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5504178" w14:textId="77777777" w:rsidR="00D5407A" w:rsidRPr="0005108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2EC9DAB" w14:textId="77777777" w:rsidR="00C83D95" w:rsidRPr="0005108A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05108A">
        <w:rPr>
          <w:rFonts w:ascii="Arial" w:hAnsi="Arial" w:cs="Arial"/>
          <w:b/>
          <w:sz w:val="24"/>
          <w:szCs w:val="24"/>
          <w:lang w:eastAsia="es-ES"/>
        </w:rPr>
        <w:t>124</w:t>
      </w:r>
      <w:r w:rsidRPr="0005108A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6A69735F" w14:textId="77777777" w:rsidR="00683F66" w:rsidRPr="0005108A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6A7C03F0" w14:textId="77777777" w:rsidR="00683F66" w:rsidRPr="0005108A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05108A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755593" w:rsidRPr="0005108A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EA2817" w:rsidRPr="0005108A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F4626B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683F66" w:rsidRPr="0005108A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32AFF4C4" w14:textId="77777777" w:rsidR="00714ABB" w:rsidRPr="0005108A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234DD03B" w14:textId="77777777" w:rsidR="0071734E" w:rsidRPr="0005108A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05108A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B3A36C8" w14:textId="77777777" w:rsidR="0071734E" w:rsidRPr="0005108A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0"/>
        <w:gridCol w:w="2894"/>
        <w:gridCol w:w="3271"/>
        <w:gridCol w:w="1259"/>
      </w:tblGrid>
      <w:tr w:rsidR="0071734E" w:rsidRPr="0005108A" w14:paraId="4FEC4C9C" w14:textId="77777777" w:rsidTr="00EC6558">
        <w:trPr>
          <w:cantSplit/>
          <w:trHeight w:val="369"/>
          <w:tblHeader/>
        </w:trPr>
        <w:tc>
          <w:tcPr>
            <w:tcW w:w="1070" w:type="dxa"/>
            <w:shd w:val="clear" w:color="auto" w:fill="D9D9D9" w:themeFill="background1" w:themeFillShade="D9"/>
            <w:vAlign w:val="center"/>
          </w:tcPr>
          <w:p w14:paraId="03547E36" w14:textId="77777777" w:rsidR="0071734E" w:rsidRPr="0005108A" w:rsidRDefault="0071734E" w:rsidP="008B568B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05108A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2894" w:type="dxa"/>
            <w:shd w:val="clear" w:color="auto" w:fill="D9D9D9" w:themeFill="background1" w:themeFillShade="D9"/>
            <w:vAlign w:val="center"/>
          </w:tcPr>
          <w:p w14:paraId="5B7A924A" w14:textId="77777777" w:rsidR="0071734E" w:rsidRPr="0005108A" w:rsidRDefault="0071734E" w:rsidP="00C4590C">
            <w:pPr>
              <w:rPr>
                <w:rFonts w:ascii="Arial" w:hAnsi="Arial" w:cs="Arial"/>
                <w:color w:val="FFFF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271" w:type="dxa"/>
            <w:shd w:val="clear" w:color="auto" w:fill="D9D9D9" w:themeFill="background1" w:themeFillShade="D9"/>
            <w:vAlign w:val="center"/>
          </w:tcPr>
          <w:p w14:paraId="084B1554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437DE5F9" w14:textId="77777777" w:rsidR="0071734E" w:rsidRPr="0005108A" w:rsidRDefault="0071734E" w:rsidP="00C4590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05108A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AF7652" w:rsidRPr="0005108A" w14:paraId="599510B3" w14:textId="77777777" w:rsidTr="00EC655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3743DDA1" w14:textId="77777777" w:rsidR="00AF7652" w:rsidRPr="0005108A" w:rsidRDefault="00AF7652" w:rsidP="00AF7652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2894" w:type="dxa"/>
            <w:shd w:val="clear" w:color="auto" w:fill="auto"/>
            <w:vAlign w:val="center"/>
          </w:tcPr>
          <w:p w14:paraId="419A44FA" w14:textId="77777777" w:rsidR="00AF7652" w:rsidRPr="0005108A" w:rsidRDefault="00AF7652" w:rsidP="00AF7652">
            <w:pPr>
              <w:rPr>
                <w:rFonts w:ascii="Arial" w:hAnsi="Arial" w:cs="Arial"/>
                <w:vanish/>
                <w:szCs w:val="16"/>
              </w:rPr>
            </w:pPr>
            <w:r w:rsidRPr="0005108A">
              <w:rPr>
                <w:rFonts w:ascii="Arial" w:hAnsi="Arial" w:cs="Arial"/>
                <w:szCs w:val="16"/>
              </w:rPr>
              <w:t>Creación del documento</w:t>
            </w:r>
            <w:r w:rsidR="00355D0B" w:rsidRPr="0005108A">
              <w:rPr>
                <w:rFonts w:ascii="Arial" w:hAnsi="Arial" w:cs="Arial"/>
                <w:szCs w:val="16"/>
              </w:rPr>
              <w:t>.</w:t>
            </w:r>
          </w:p>
        </w:tc>
        <w:tc>
          <w:tcPr>
            <w:tcW w:w="3271" w:type="dxa"/>
            <w:shd w:val="clear" w:color="auto" w:fill="auto"/>
            <w:vAlign w:val="center"/>
          </w:tcPr>
          <w:p w14:paraId="5654FC57" w14:textId="6C2821CF" w:rsidR="00AF7652" w:rsidRPr="0005108A" w:rsidRDefault="001E3804" w:rsidP="00AF76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  <w:r w:rsidR="0060066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1259" w:type="dxa"/>
          </w:tcPr>
          <w:p w14:paraId="1561876D" w14:textId="0237D4A0" w:rsidR="00AF7652" w:rsidRPr="0005108A" w:rsidRDefault="00DC662F" w:rsidP="00DC662F">
            <w:pPr>
              <w:jc w:val="center"/>
            </w:pPr>
            <w:r>
              <w:rPr>
                <w:rFonts w:ascii="Arial" w:hAnsi="Arial" w:cs="Arial"/>
              </w:rPr>
              <w:t>02/10</w:t>
            </w:r>
            <w:r w:rsidR="00AF7652" w:rsidRPr="0005108A">
              <w:rPr>
                <w:rFonts w:ascii="Arial" w:hAnsi="Arial" w:cs="Arial"/>
              </w:rPr>
              <w:t>/20</w:t>
            </w:r>
            <w:r w:rsidR="00F4626B" w:rsidRPr="0005108A">
              <w:rPr>
                <w:rFonts w:ascii="Arial" w:hAnsi="Arial" w:cs="Arial"/>
              </w:rPr>
              <w:t>1</w:t>
            </w:r>
            <w:r w:rsidR="001E3804">
              <w:rPr>
                <w:rFonts w:ascii="Arial" w:hAnsi="Arial" w:cs="Arial"/>
              </w:rPr>
              <w:t>9</w:t>
            </w:r>
          </w:p>
        </w:tc>
        <w:bookmarkStart w:id="1" w:name="_GoBack"/>
        <w:bookmarkEnd w:id="1"/>
      </w:tr>
      <w:tr w:rsidR="00DC662F" w:rsidRPr="0005108A" w14:paraId="050DBBCF" w14:textId="77777777" w:rsidTr="00EC6558">
        <w:trPr>
          <w:cantSplit/>
          <w:trHeight w:val="369"/>
        </w:trPr>
        <w:tc>
          <w:tcPr>
            <w:tcW w:w="1070" w:type="dxa"/>
            <w:shd w:val="clear" w:color="auto" w:fill="auto"/>
            <w:vAlign w:val="center"/>
          </w:tcPr>
          <w:p w14:paraId="46AE9465" w14:textId="39B666F8" w:rsidR="00DC662F" w:rsidRPr="0005108A" w:rsidRDefault="00DC662F" w:rsidP="00DC662F">
            <w:pPr>
              <w:jc w:val="center"/>
              <w:rPr>
                <w:rFonts w:ascii="Arial" w:hAnsi="Arial" w:cs="Arial"/>
                <w:szCs w:val="16"/>
              </w:rPr>
            </w:pPr>
            <w:r>
              <w:rPr>
                <w:rFonts w:ascii="Arial" w:hAnsi="Arial" w:cs="Arial"/>
              </w:rPr>
              <w:t>1.1</w:t>
            </w:r>
          </w:p>
        </w:tc>
        <w:tc>
          <w:tcPr>
            <w:tcW w:w="2894" w:type="dxa"/>
            <w:shd w:val="clear" w:color="auto" w:fill="auto"/>
            <w:vAlign w:val="center"/>
          </w:tcPr>
          <w:p w14:paraId="327FB9B7" w14:textId="25991502" w:rsidR="00DC662F" w:rsidRPr="0005108A" w:rsidRDefault="00DC662F" w:rsidP="00DC662F">
            <w:pPr>
              <w:rPr>
                <w:rFonts w:ascii="Arial" w:hAnsi="Arial" w:cs="Arial"/>
                <w:szCs w:val="16"/>
              </w:rPr>
            </w:pPr>
            <w:r>
              <w:rPr>
                <w:rFonts w:ascii="Arial" w:hAnsi="Arial" w:cs="Arial"/>
              </w:rPr>
              <w:t>Versión aprobada para firma</w:t>
            </w:r>
          </w:p>
        </w:tc>
        <w:tc>
          <w:tcPr>
            <w:tcW w:w="3271" w:type="dxa"/>
            <w:shd w:val="clear" w:color="auto" w:fill="auto"/>
            <w:vAlign w:val="center"/>
          </w:tcPr>
          <w:p w14:paraId="69045ED8" w14:textId="7CC7AA31" w:rsidR="00DC662F" w:rsidRPr="0005108A" w:rsidRDefault="00DC662F" w:rsidP="00DC662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rgio Valverde Lopez </w:t>
            </w:r>
          </w:p>
        </w:tc>
        <w:tc>
          <w:tcPr>
            <w:tcW w:w="1259" w:type="dxa"/>
          </w:tcPr>
          <w:p w14:paraId="67B77B9A" w14:textId="6D2451D4" w:rsidR="00DC662F" w:rsidRPr="0005108A" w:rsidRDefault="00DC662F" w:rsidP="00DC662F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  <w:bookmarkEnd w:id="0"/>
    </w:tbl>
    <w:p w14:paraId="7AEAA726" w14:textId="77777777" w:rsidR="0071734E" w:rsidRPr="0005108A" w:rsidRDefault="0071734E" w:rsidP="0071734E"/>
    <w:p w14:paraId="171B4A6D" w14:textId="77777777" w:rsidR="006D79FB" w:rsidRPr="0005108A" w:rsidRDefault="006D79FB" w:rsidP="006D79FB">
      <w:pPr>
        <w:pStyle w:val="BodyText"/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Tabla de Contenido</w:t>
      </w:r>
    </w:p>
    <w:p w14:paraId="183D4ED2" w14:textId="4563AF81" w:rsidR="00C72586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05108A">
        <w:rPr>
          <w:rFonts w:ascii="Arial" w:hAnsi="Arial" w:cs="Arial"/>
        </w:rPr>
        <w:fldChar w:fldCharType="begin"/>
      </w:r>
      <w:r w:rsidR="006D79FB" w:rsidRPr="0005108A">
        <w:rPr>
          <w:rFonts w:ascii="Arial" w:hAnsi="Arial" w:cs="Arial"/>
        </w:rPr>
        <w:instrText xml:space="preserve"> TOC \o "1-3" \h \z \u </w:instrText>
      </w:r>
      <w:r w:rsidRPr="0005108A">
        <w:rPr>
          <w:rFonts w:ascii="Arial" w:hAnsi="Arial" w:cs="Arial"/>
        </w:rPr>
        <w:fldChar w:fldCharType="separate"/>
      </w:r>
      <w:hyperlink w:anchor="_Toc21351537" w:history="1">
        <w:r w:rsidR="00C72586" w:rsidRPr="006C01D9">
          <w:rPr>
            <w:rStyle w:val="Hipervnculo"/>
            <w:caps/>
            <w:noProof/>
          </w:rPr>
          <w:t>Nombre del caso de uso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37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2</w:t>
        </w:r>
        <w:r w:rsidR="00C72586">
          <w:rPr>
            <w:noProof/>
            <w:webHidden/>
          </w:rPr>
          <w:fldChar w:fldCharType="end"/>
        </w:r>
      </w:hyperlink>
    </w:p>
    <w:p w14:paraId="03058344" w14:textId="41C2D1F2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38" w:history="1">
        <w:r w:rsidR="00C72586" w:rsidRPr="006C01D9">
          <w:rPr>
            <w:rStyle w:val="Hipervnculo"/>
            <w:noProof/>
            <w:lang w:val="es-ES" w:eastAsia="es-ES"/>
          </w:rPr>
          <w:t>02_934_ECU_Cancelacion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38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2</w:t>
        </w:r>
        <w:r w:rsidR="00C72586">
          <w:rPr>
            <w:noProof/>
            <w:webHidden/>
          </w:rPr>
          <w:fldChar w:fldCharType="end"/>
        </w:r>
      </w:hyperlink>
    </w:p>
    <w:p w14:paraId="05898B4B" w14:textId="24F65AD0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39" w:history="1">
        <w:r w:rsidR="00C72586" w:rsidRPr="006C01D9">
          <w:rPr>
            <w:rStyle w:val="Hipervnculo"/>
            <w:noProof/>
          </w:rPr>
          <w:t>1. Descripción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39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2</w:t>
        </w:r>
        <w:r w:rsidR="00C72586">
          <w:rPr>
            <w:noProof/>
            <w:webHidden/>
          </w:rPr>
          <w:fldChar w:fldCharType="end"/>
        </w:r>
      </w:hyperlink>
    </w:p>
    <w:p w14:paraId="08B16995" w14:textId="07DF8EFC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40" w:history="1">
        <w:r w:rsidR="00C72586" w:rsidRPr="006C01D9">
          <w:rPr>
            <w:rStyle w:val="Hipervnculo"/>
            <w:noProof/>
          </w:rPr>
          <w:t>2. Diagrama del Caso de Uso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40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2</w:t>
        </w:r>
        <w:r w:rsidR="00C72586">
          <w:rPr>
            <w:noProof/>
            <w:webHidden/>
          </w:rPr>
          <w:fldChar w:fldCharType="end"/>
        </w:r>
      </w:hyperlink>
    </w:p>
    <w:p w14:paraId="192C3F7B" w14:textId="427E7AC1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41" w:history="1">
        <w:r w:rsidR="00C72586" w:rsidRPr="006C01D9">
          <w:rPr>
            <w:rStyle w:val="Hipervnculo"/>
            <w:noProof/>
          </w:rPr>
          <w:t>3. Actores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41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2</w:t>
        </w:r>
        <w:r w:rsidR="00C72586">
          <w:rPr>
            <w:noProof/>
            <w:webHidden/>
          </w:rPr>
          <w:fldChar w:fldCharType="end"/>
        </w:r>
      </w:hyperlink>
    </w:p>
    <w:p w14:paraId="518C0B68" w14:textId="6B412A71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42" w:history="1">
        <w:r w:rsidR="00C72586" w:rsidRPr="006C01D9">
          <w:rPr>
            <w:rStyle w:val="Hipervnculo"/>
            <w:noProof/>
          </w:rPr>
          <w:t>4. Precondiciones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42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3</w:t>
        </w:r>
        <w:r w:rsidR="00C72586">
          <w:rPr>
            <w:noProof/>
            <w:webHidden/>
          </w:rPr>
          <w:fldChar w:fldCharType="end"/>
        </w:r>
      </w:hyperlink>
    </w:p>
    <w:p w14:paraId="049E70CC" w14:textId="11FB17A6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43" w:history="1">
        <w:r w:rsidR="00C72586" w:rsidRPr="006C01D9">
          <w:rPr>
            <w:rStyle w:val="Hipervnculo"/>
            <w:noProof/>
          </w:rPr>
          <w:t>5. Post condiciones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43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3</w:t>
        </w:r>
        <w:r w:rsidR="00C72586">
          <w:rPr>
            <w:noProof/>
            <w:webHidden/>
          </w:rPr>
          <w:fldChar w:fldCharType="end"/>
        </w:r>
      </w:hyperlink>
    </w:p>
    <w:p w14:paraId="4D59F7AF" w14:textId="50025208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44" w:history="1">
        <w:r w:rsidR="00C72586" w:rsidRPr="006C01D9">
          <w:rPr>
            <w:rStyle w:val="Hipervnculo"/>
            <w:noProof/>
          </w:rPr>
          <w:t>6. Flujo primario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44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3</w:t>
        </w:r>
        <w:r w:rsidR="00C72586">
          <w:rPr>
            <w:noProof/>
            <w:webHidden/>
          </w:rPr>
          <w:fldChar w:fldCharType="end"/>
        </w:r>
      </w:hyperlink>
    </w:p>
    <w:p w14:paraId="0F7FC98C" w14:textId="72A23097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45" w:history="1">
        <w:r w:rsidR="00C72586" w:rsidRPr="006C01D9">
          <w:rPr>
            <w:rStyle w:val="Hipervnculo"/>
            <w:noProof/>
          </w:rPr>
          <w:t>7. Flujos alternos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45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7</w:t>
        </w:r>
        <w:r w:rsidR="00C72586">
          <w:rPr>
            <w:noProof/>
            <w:webHidden/>
          </w:rPr>
          <w:fldChar w:fldCharType="end"/>
        </w:r>
      </w:hyperlink>
    </w:p>
    <w:p w14:paraId="3463B296" w14:textId="5E4578FA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46" w:history="1">
        <w:r w:rsidR="00C72586" w:rsidRPr="006C01D9">
          <w:rPr>
            <w:rStyle w:val="Hipervnculo"/>
            <w:noProof/>
          </w:rPr>
          <w:t>8. Referencias cruzadas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46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9</w:t>
        </w:r>
        <w:r w:rsidR="00C72586">
          <w:rPr>
            <w:noProof/>
            <w:webHidden/>
          </w:rPr>
          <w:fldChar w:fldCharType="end"/>
        </w:r>
      </w:hyperlink>
    </w:p>
    <w:p w14:paraId="6FC6FD34" w14:textId="02966015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47" w:history="1">
        <w:r w:rsidR="00C72586" w:rsidRPr="006C01D9">
          <w:rPr>
            <w:rStyle w:val="Hipervnculo"/>
            <w:noProof/>
          </w:rPr>
          <w:t>9. Mensajes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47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9</w:t>
        </w:r>
        <w:r w:rsidR="00C72586">
          <w:rPr>
            <w:noProof/>
            <w:webHidden/>
          </w:rPr>
          <w:fldChar w:fldCharType="end"/>
        </w:r>
      </w:hyperlink>
    </w:p>
    <w:p w14:paraId="3FECB67E" w14:textId="621E5F23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48" w:history="1">
        <w:r w:rsidR="00C72586" w:rsidRPr="006C01D9">
          <w:rPr>
            <w:rStyle w:val="Hipervnculo"/>
            <w:noProof/>
          </w:rPr>
          <w:t>10. Requerimientos No Funcionales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48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9</w:t>
        </w:r>
        <w:r w:rsidR="00C72586">
          <w:rPr>
            <w:noProof/>
            <w:webHidden/>
          </w:rPr>
          <w:fldChar w:fldCharType="end"/>
        </w:r>
      </w:hyperlink>
    </w:p>
    <w:p w14:paraId="7721CA53" w14:textId="52542898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49" w:history="1">
        <w:r w:rsidR="00C72586" w:rsidRPr="006C01D9">
          <w:rPr>
            <w:rStyle w:val="Hipervnculo"/>
            <w:noProof/>
          </w:rPr>
          <w:t>11. Diagrama de actividad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49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10</w:t>
        </w:r>
        <w:r w:rsidR="00C72586">
          <w:rPr>
            <w:noProof/>
            <w:webHidden/>
          </w:rPr>
          <w:fldChar w:fldCharType="end"/>
        </w:r>
      </w:hyperlink>
    </w:p>
    <w:p w14:paraId="665BC816" w14:textId="1C102F83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50" w:history="1">
        <w:r w:rsidR="00C72586" w:rsidRPr="006C01D9">
          <w:rPr>
            <w:rStyle w:val="Hipervnculo"/>
            <w:noProof/>
          </w:rPr>
          <w:t>12. Diagrama de estados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50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10</w:t>
        </w:r>
        <w:r w:rsidR="00C72586">
          <w:rPr>
            <w:noProof/>
            <w:webHidden/>
          </w:rPr>
          <w:fldChar w:fldCharType="end"/>
        </w:r>
      </w:hyperlink>
    </w:p>
    <w:p w14:paraId="6A17F098" w14:textId="5897D803" w:rsidR="00C72586" w:rsidRDefault="008B07D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351551" w:history="1">
        <w:r w:rsidR="00C72586" w:rsidRPr="006C01D9">
          <w:rPr>
            <w:rStyle w:val="Hipervnculo"/>
            <w:noProof/>
          </w:rPr>
          <w:t>13. Aprobación del cliente</w:t>
        </w:r>
        <w:r w:rsidR="00C72586">
          <w:rPr>
            <w:noProof/>
            <w:webHidden/>
          </w:rPr>
          <w:tab/>
        </w:r>
        <w:r w:rsidR="00C72586">
          <w:rPr>
            <w:noProof/>
            <w:webHidden/>
          </w:rPr>
          <w:fldChar w:fldCharType="begin"/>
        </w:r>
        <w:r w:rsidR="00C72586">
          <w:rPr>
            <w:noProof/>
            <w:webHidden/>
          </w:rPr>
          <w:instrText xml:space="preserve"> PAGEREF _Toc21351551 \h </w:instrText>
        </w:r>
        <w:r w:rsidR="00C72586">
          <w:rPr>
            <w:noProof/>
            <w:webHidden/>
          </w:rPr>
        </w:r>
        <w:r w:rsidR="00C72586">
          <w:rPr>
            <w:noProof/>
            <w:webHidden/>
          </w:rPr>
          <w:fldChar w:fldCharType="separate"/>
        </w:r>
        <w:r w:rsidR="00C72586">
          <w:rPr>
            <w:noProof/>
            <w:webHidden/>
          </w:rPr>
          <w:t>11</w:t>
        </w:r>
        <w:r w:rsidR="00C72586">
          <w:rPr>
            <w:noProof/>
            <w:webHidden/>
          </w:rPr>
          <w:fldChar w:fldCharType="end"/>
        </w:r>
      </w:hyperlink>
    </w:p>
    <w:p w14:paraId="7993CB69" w14:textId="3A382DAE" w:rsidR="006D79FB" w:rsidRPr="0005108A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05108A">
        <w:rPr>
          <w:rFonts w:ascii="Arial" w:hAnsi="Arial" w:cs="Arial"/>
          <w:sz w:val="20"/>
        </w:rPr>
        <w:fldChar w:fldCharType="end"/>
      </w:r>
    </w:p>
    <w:p w14:paraId="35EF78CD" w14:textId="77777777" w:rsidR="00B914E2" w:rsidRPr="0005108A" w:rsidRDefault="006D79FB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E3804">
        <w:rPr>
          <w:lang w:val="es-ES"/>
        </w:rPr>
        <w:br w:type="page"/>
      </w:r>
      <w:bookmarkStart w:id="2" w:name="_Toc21351537"/>
      <w:r w:rsidR="00FC39C8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05108A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 w:rsidRPr="0005108A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3EFA1B7A" w14:textId="40C9CA34" w:rsidR="001E33B1" w:rsidRPr="0005108A" w:rsidRDefault="00EE01F6" w:rsidP="00EC244F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3" w:name="_Toc21351538"/>
      <w:r w:rsidRPr="001E3804">
        <w:rPr>
          <w:b w:val="0"/>
          <w:sz w:val="24"/>
          <w:szCs w:val="24"/>
          <w:lang w:val="es-ES" w:eastAsia="es-ES"/>
        </w:rPr>
        <w:t>02_934_ECU_</w:t>
      </w:r>
      <w:r w:rsidR="00C72586">
        <w:rPr>
          <w:b w:val="0"/>
          <w:sz w:val="24"/>
          <w:szCs w:val="24"/>
          <w:lang w:val="es-ES" w:eastAsia="es-ES"/>
        </w:rPr>
        <w:t>C</w:t>
      </w:r>
      <w:r w:rsidR="002C2EBC" w:rsidRPr="001E3804">
        <w:rPr>
          <w:b w:val="0"/>
          <w:sz w:val="24"/>
          <w:szCs w:val="24"/>
          <w:lang w:val="es-ES" w:eastAsia="es-ES"/>
        </w:rPr>
        <w:t>ancelacion</w:t>
      </w:r>
      <w:bookmarkEnd w:id="3"/>
    </w:p>
    <w:p w14:paraId="1BFCEA58" w14:textId="77777777" w:rsidR="00CC7A2A" w:rsidRPr="0005108A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05108A" w14:paraId="15088705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0B6EF56" w14:textId="77777777" w:rsidR="006D79FB" w:rsidRPr="0005108A" w:rsidRDefault="006D79FB" w:rsidP="002E7540">
            <w:pPr>
              <w:pStyle w:val="Ttulo3"/>
              <w:rPr>
                <w:lang w:val="es-MX"/>
              </w:rPr>
            </w:pPr>
            <w:bookmarkStart w:id="4" w:name="_Toc21351539"/>
            <w:r w:rsidRPr="0005108A">
              <w:rPr>
                <w:sz w:val="24"/>
                <w:szCs w:val="24"/>
                <w:lang w:val="es-MX"/>
              </w:rPr>
              <w:t>1. Descripción</w:t>
            </w:r>
            <w:bookmarkEnd w:id="4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2164AE33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33076F4" w14:textId="77777777" w:rsidR="006D79FB" w:rsidRPr="0005108A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75502197" w14:textId="6CF428EC" w:rsidR="002C2EBC" w:rsidRPr="002C2EBC" w:rsidRDefault="002C2EBC" w:rsidP="002C2EBC">
            <w:pPr>
              <w:jc w:val="both"/>
              <w:rPr>
                <w:rFonts w:ascii="Arial" w:hAnsi="Arial" w:cs="Arial"/>
              </w:rPr>
            </w:pPr>
            <w:r w:rsidRPr="002C2EBC">
              <w:rPr>
                <w:rFonts w:ascii="Arial" w:hAnsi="Arial" w:cs="Arial"/>
              </w:rPr>
              <w:t>El objetivo de este caso de uso es permitir al actor administrador, subadministrador o jefe de departamento</w:t>
            </w:r>
            <w:r w:rsidR="00990D5E">
              <w:rPr>
                <w:rFonts w:ascii="Arial" w:hAnsi="Arial" w:cs="Arial"/>
              </w:rPr>
              <w:t xml:space="preserve"> o enlace</w:t>
            </w:r>
            <w:r w:rsidRPr="002C2EBC">
              <w:rPr>
                <w:rFonts w:ascii="Arial" w:hAnsi="Arial" w:cs="Arial"/>
              </w:rPr>
              <w:t xml:space="preserve"> </w:t>
            </w:r>
            <w:r w:rsidR="005A2B12">
              <w:rPr>
                <w:rFonts w:ascii="Arial" w:hAnsi="Arial" w:cs="Arial"/>
              </w:rPr>
              <w:t>accionar</w:t>
            </w:r>
            <w:r w:rsidRPr="002C2EBC">
              <w:rPr>
                <w:rFonts w:ascii="Arial" w:hAnsi="Arial" w:cs="Arial"/>
              </w:rPr>
              <w:t xml:space="preserve"> </w:t>
            </w:r>
            <w:r w:rsidR="00FF30BB">
              <w:rPr>
                <w:rFonts w:ascii="Arial" w:hAnsi="Arial" w:cs="Arial"/>
              </w:rPr>
              <w:t>los procesos</w:t>
            </w:r>
            <w:r w:rsidRPr="002C2EBC">
              <w:rPr>
                <w:rFonts w:ascii="Arial" w:hAnsi="Arial" w:cs="Arial"/>
              </w:rPr>
              <w:t xml:space="preserve"> de </w:t>
            </w:r>
            <w:r w:rsidR="00FF30BB">
              <w:rPr>
                <w:rFonts w:ascii="Arial" w:hAnsi="Arial" w:cs="Arial"/>
              </w:rPr>
              <w:t xml:space="preserve">inicio de </w:t>
            </w:r>
            <w:r w:rsidRPr="002C2EBC">
              <w:rPr>
                <w:rFonts w:ascii="Arial" w:hAnsi="Arial" w:cs="Arial"/>
              </w:rPr>
              <w:t>cancelación</w:t>
            </w:r>
            <w:r w:rsidR="00FF30BB">
              <w:rPr>
                <w:rFonts w:ascii="Arial" w:hAnsi="Arial" w:cs="Arial"/>
              </w:rPr>
              <w:t xml:space="preserve"> o cancelación directa</w:t>
            </w:r>
            <w:r w:rsidRPr="002C2EBC">
              <w:rPr>
                <w:rFonts w:ascii="Arial" w:hAnsi="Arial" w:cs="Arial"/>
              </w:rPr>
              <w:t xml:space="preserve"> por incumplimiento de los términos y condiciones del título</w:t>
            </w:r>
            <w:r w:rsidR="006C2560">
              <w:rPr>
                <w:rFonts w:ascii="Arial" w:hAnsi="Arial" w:cs="Arial"/>
              </w:rPr>
              <w:t>.</w:t>
            </w:r>
          </w:p>
          <w:p w14:paraId="1E258B7B" w14:textId="77777777" w:rsidR="00231DF1" w:rsidRPr="0005108A" w:rsidRDefault="00231DF1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5745540A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2E7B9D11" w14:textId="77777777" w:rsidR="006D79FB" w:rsidRPr="0005108A" w:rsidRDefault="00A15C26" w:rsidP="00A152F1">
            <w:pPr>
              <w:pStyle w:val="Ttulo3"/>
              <w:rPr>
                <w:lang w:val="es-MX"/>
              </w:rPr>
            </w:pPr>
            <w:bookmarkStart w:id="5" w:name="_Toc21351540"/>
            <w:r w:rsidRPr="0005108A">
              <w:rPr>
                <w:sz w:val="24"/>
                <w:szCs w:val="24"/>
                <w:lang w:val="es-MX"/>
              </w:rPr>
              <w:t>2. Diagrama del Caso de U</w:t>
            </w:r>
            <w:r w:rsidR="006D79FB" w:rsidRPr="0005108A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05108A" w14:paraId="3FFFB020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9B5ECAF" w14:textId="77777777" w:rsidR="00231437" w:rsidRPr="0005108A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7345C25F" w14:textId="5C531ABE" w:rsidR="006D79FB" w:rsidRPr="0005108A" w:rsidRDefault="00C72586" w:rsidP="00EA2817">
            <w:pPr>
              <w:jc w:val="center"/>
              <w:rPr>
                <w:rFonts w:ascii="Arial" w:hAnsi="Arial" w:cs="Arial"/>
              </w:rPr>
            </w:pPr>
            <w:r>
              <w:object w:dxaOrig="8190" w:dyaOrig="4875" w14:anchorId="777C45F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1.9pt;height:226.95pt" o:ole="">
                  <v:imagedata r:id="rId7" o:title=""/>
                </v:shape>
                <o:OLEObject Type="Embed" ProgID="Visio.Drawing.15" ShapeID="_x0000_i1025" DrawAspect="Content" ObjectID="_1631964773" r:id="rId8"/>
              </w:object>
            </w:r>
          </w:p>
          <w:p w14:paraId="563EBDAE" w14:textId="77777777" w:rsidR="006D79FB" w:rsidRPr="0005108A" w:rsidRDefault="006D79FB" w:rsidP="00EF08EC">
            <w:pPr>
              <w:jc w:val="center"/>
            </w:pPr>
          </w:p>
        </w:tc>
      </w:tr>
      <w:tr w:rsidR="006D79FB" w:rsidRPr="0005108A" w14:paraId="63B3E80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F149563" w14:textId="77777777" w:rsidR="006D79FB" w:rsidRPr="0005108A" w:rsidRDefault="006D79FB" w:rsidP="00A152F1">
            <w:pPr>
              <w:pStyle w:val="Ttulo3"/>
              <w:rPr>
                <w:lang w:val="es-MX"/>
              </w:rPr>
            </w:pPr>
            <w:bookmarkStart w:id="6" w:name="_Toc21351541"/>
            <w:r w:rsidRPr="0005108A">
              <w:rPr>
                <w:sz w:val="24"/>
                <w:szCs w:val="24"/>
                <w:lang w:val="es-MX"/>
              </w:rPr>
              <w:t>3. Actores</w:t>
            </w:r>
            <w:bookmarkEnd w:id="6"/>
            <w:r w:rsidR="00485940" w:rsidRPr="0005108A">
              <w:rPr>
                <w:lang w:val="es-MX"/>
              </w:rPr>
              <w:t xml:space="preserve"> </w:t>
            </w:r>
          </w:p>
        </w:tc>
      </w:tr>
      <w:tr w:rsidR="006D79FB" w:rsidRPr="0005108A" w14:paraId="68BD730A" w14:textId="77777777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07D9586C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231DF1" w:rsidRPr="0005108A" w14:paraId="36A97544" w14:textId="77777777" w:rsidTr="00BD14D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821CEB9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4045E7C" w14:textId="77777777" w:rsidR="00231DF1" w:rsidRPr="0005108A" w:rsidRDefault="00231DF1" w:rsidP="00231DF1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990D5E" w:rsidRPr="0005108A" w14:paraId="646B2B4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E0490B7" w14:textId="3A009C85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F1B4677" w14:textId="44816086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 de coordinar los trámites relacionados con la autorización, actualización, cancelación y extinción de los títulos de autorización.</w:t>
                  </w:r>
                </w:p>
              </w:tc>
            </w:tr>
            <w:tr w:rsidR="00990D5E" w:rsidRPr="0005108A" w14:paraId="3B74638E" w14:textId="77777777" w:rsidTr="00BD14D6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E6934A3" w14:textId="4801E8ED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515413C" w14:textId="3423D0A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dar seguimiento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>, actualización, cancelación y extinción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los títulos de autorización. </w:t>
                  </w:r>
                </w:p>
              </w:tc>
            </w:tr>
            <w:tr w:rsidR="00990D5E" w:rsidRPr="0005108A" w14:paraId="50F46CA1" w14:textId="77777777" w:rsidTr="00BD14D6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B1C005F" w14:textId="4C6337AF" w:rsidR="00990D5E" w:rsidRPr="0005108A" w:rsidRDefault="00990D5E" w:rsidP="00990D5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Jefe de Departamento o Enlace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C4728C8" w14:textId="084B628E" w:rsidR="00990D5E" w:rsidRPr="0005108A" w:rsidRDefault="00990D5E" w:rsidP="00990D5E">
                  <w:pPr>
                    <w:jc w:val="both"/>
                    <w:rPr>
                      <w:rFonts w:ascii="Arial" w:hAnsi="Arial" w:cs="Arial"/>
                    </w:rPr>
                  </w:pPr>
                  <w:r w:rsidRPr="009D2240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9D2240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9D2240">
                    <w:rPr>
                      <w:rFonts w:ascii="Arial" w:hAnsi="Arial" w:cs="Arial"/>
                      <w:color w:val="000000"/>
                      <w:lang w:eastAsia="es-MX"/>
                    </w:rPr>
                    <w:t>de los títulos de autorización.</w:t>
                  </w:r>
                </w:p>
              </w:tc>
            </w:tr>
          </w:tbl>
          <w:p w14:paraId="4BF82C96" w14:textId="77777777" w:rsidR="009E6F3C" w:rsidRPr="0005108A" w:rsidRDefault="009E6F3C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AD35701" w14:textId="77777777" w:rsidR="00CC7A2A" w:rsidRPr="0005108A" w:rsidRDefault="00CC7A2A" w:rsidP="00B733D1">
            <w:pPr>
              <w:rPr>
                <w:rFonts w:ascii="Arial" w:hAnsi="Arial" w:cs="Arial"/>
              </w:rPr>
            </w:pPr>
          </w:p>
        </w:tc>
      </w:tr>
      <w:tr w:rsidR="006D79FB" w:rsidRPr="0005108A" w14:paraId="7AA7174E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46F330E2" w14:textId="77777777" w:rsidR="006D79FB" w:rsidRPr="0005108A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7" w:name="_Toc21351542"/>
            <w:r w:rsidRPr="0005108A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7"/>
          </w:p>
        </w:tc>
      </w:tr>
      <w:tr w:rsidR="006D79FB" w:rsidRPr="0005108A" w14:paraId="7862D695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735F6EE" w14:textId="77777777" w:rsidR="006D79FB" w:rsidRPr="0005108A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6C4F025E" w14:textId="2C9FE103" w:rsidR="00231DF1" w:rsidRPr="0005108A" w:rsidRDefault="00F4626B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 xml:space="preserve">El usuario </w:t>
            </w:r>
            <w:r w:rsidR="00231DF1" w:rsidRPr="0005108A">
              <w:rPr>
                <w:rFonts w:ascii="Arial" w:hAnsi="Arial" w:cs="Arial"/>
              </w:rPr>
              <w:t xml:space="preserve">ha ingresado al aplicativo con su </w:t>
            </w:r>
            <w:proofErr w:type="spellStart"/>
            <w:proofErr w:type="gramStart"/>
            <w:r w:rsidR="00231DF1" w:rsidRPr="0005108A">
              <w:rPr>
                <w:rFonts w:ascii="Arial" w:hAnsi="Arial" w:cs="Arial"/>
              </w:rPr>
              <w:t>e.</w:t>
            </w:r>
            <w:r w:rsidR="00A43313">
              <w:rPr>
                <w:rFonts w:ascii="Arial" w:hAnsi="Arial" w:cs="Arial"/>
              </w:rPr>
              <w:t>f</w:t>
            </w:r>
            <w:r w:rsidR="00231DF1" w:rsidRPr="0005108A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="005A2B12">
              <w:rPr>
                <w:rFonts w:ascii="Arial" w:hAnsi="Arial" w:cs="Arial"/>
              </w:rPr>
              <w:t>.</w:t>
            </w:r>
          </w:p>
          <w:p w14:paraId="2E1ABE5F" w14:textId="704CC2A7" w:rsidR="006D79FB" w:rsidRDefault="002C2EBC" w:rsidP="00F811A0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ha incumplido con los términos y co</w:t>
            </w:r>
            <w:r w:rsidR="005A2B12">
              <w:rPr>
                <w:rFonts w:ascii="Arial" w:hAnsi="Arial" w:cs="Arial"/>
              </w:rPr>
              <w:t>ndiciones del título autorizado.</w:t>
            </w:r>
          </w:p>
          <w:p w14:paraId="46070973" w14:textId="2AC4C7B7" w:rsidR="005A2B12" w:rsidRPr="005A2B12" w:rsidRDefault="007A3E86" w:rsidP="005A2B1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A43313">
              <w:rPr>
                <w:rFonts w:ascii="Arial" w:hAnsi="Arial" w:cs="Arial"/>
              </w:rPr>
              <w:t xml:space="preserve">El titulo </w:t>
            </w:r>
            <w:r w:rsidR="00A43313" w:rsidRPr="00A43313">
              <w:rPr>
                <w:rFonts w:ascii="Arial" w:hAnsi="Arial" w:cs="Arial"/>
              </w:rPr>
              <w:t xml:space="preserve">se </w:t>
            </w:r>
            <w:r w:rsidRPr="00A43313">
              <w:rPr>
                <w:rFonts w:ascii="Arial" w:hAnsi="Arial" w:cs="Arial"/>
              </w:rPr>
              <w:t xml:space="preserve">haya asignado a </w:t>
            </w:r>
            <w:r w:rsidR="00A43313" w:rsidRPr="00A43313">
              <w:rPr>
                <w:rFonts w:ascii="Arial" w:hAnsi="Arial" w:cs="Arial"/>
              </w:rPr>
              <w:t xml:space="preserve">un </w:t>
            </w:r>
            <w:r w:rsidR="005A2B12">
              <w:rPr>
                <w:rFonts w:ascii="Arial" w:hAnsi="Arial" w:cs="Arial"/>
              </w:rPr>
              <w:t>personal responsable.</w:t>
            </w:r>
          </w:p>
          <w:p w14:paraId="27DA2FA7" w14:textId="77777777" w:rsidR="002C2EBC" w:rsidRPr="0005108A" w:rsidRDefault="002C2EBC" w:rsidP="002C2EBC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05108A" w14:paraId="5B1F0E2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02CF05D2" w14:textId="77777777" w:rsidR="006D79FB" w:rsidRPr="0005108A" w:rsidRDefault="006D79FB" w:rsidP="00B653A0">
            <w:pPr>
              <w:pStyle w:val="Ttulo3"/>
              <w:rPr>
                <w:lang w:val="es-MX"/>
              </w:rPr>
            </w:pPr>
            <w:bookmarkStart w:id="8" w:name="_Toc21351543"/>
            <w:r w:rsidRPr="0005108A">
              <w:rPr>
                <w:sz w:val="24"/>
                <w:szCs w:val="24"/>
                <w:lang w:val="es-MX"/>
              </w:rPr>
              <w:t>5. Pos</w:t>
            </w:r>
            <w:r w:rsidR="00253601" w:rsidRPr="0005108A">
              <w:rPr>
                <w:sz w:val="24"/>
                <w:szCs w:val="24"/>
                <w:lang w:val="es-MX"/>
              </w:rPr>
              <w:t>t</w:t>
            </w:r>
            <w:r w:rsidR="00382867" w:rsidRPr="0005108A">
              <w:rPr>
                <w:sz w:val="24"/>
                <w:szCs w:val="24"/>
                <w:lang w:val="es-MX"/>
              </w:rPr>
              <w:t xml:space="preserve"> </w:t>
            </w:r>
            <w:r w:rsidRPr="0005108A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05108A">
              <w:rPr>
                <w:lang w:val="es-MX"/>
              </w:rPr>
              <w:t xml:space="preserve"> </w:t>
            </w:r>
          </w:p>
        </w:tc>
      </w:tr>
    </w:tbl>
    <w:p w14:paraId="516E9EDF" w14:textId="77777777" w:rsidR="009E6F3C" w:rsidRPr="0005108A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05108A" w14:paraId="1D14B701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BD1C467" w14:textId="06C54F6F" w:rsidR="002C2EBC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ha dado i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>nicio al proceso de inicio de cancelación o cancelación directa.</w:t>
            </w:r>
          </w:p>
          <w:p w14:paraId="596872C4" w14:textId="38AF073E" w:rsidR="009E6F3C" w:rsidRPr="0005108A" w:rsidRDefault="002C2EBC" w:rsidP="00F811A0">
            <w:pPr>
              <w:pStyle w:val="InfoHidden"/>
              <w:numPr>
                <w:ilvl w:val="0"/>
                <w:numId w:val="4"/>
              </w:numPr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La solicitud al trámite de cancelación cambia a </w:t>
            </w:r>
            <w:r w:rsidR="00C059EB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estado 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de </w:t>
            </w:r>
            <w:r w:rsidR="007B0BE7">
              <w:rPr>
                <w:rFonts w:ascii="Arial" w:hAnsi="Arial" w:cs="Arial"/>
                <w:i w:val="0"/>
                <w:vanish w:val="0"/>
                <w:color w:val="000000" w:themeColor="text1"/>
              </w:rPr>
              <w:t>inicio de cancelación o cancelado</w:t>
            </w:r>
            <w:r w:rsidR="005A2B12">
              <w:rPr>
                <w:rFonts w:ascii="Arial" w:hAnsi="Arial" w:cs="Arial"/>
                <w:i w:val="0"/>
                <w:vanish w:val="0"/>
                <w:color w:val="000000" w:themeColor="text1"/>
              </w:rPr>
              <w:t>.</w:t>
            </w:r>
          </w:p>
          <w:p w14:paraId="1707B0C2" w14:textId="77777777" w:rsidR="00220BC3" w:rsidRPr="0005108A" w:rsidRDefault="00220BC3" w:rsidP="00B733D1">
            <w:pPr>
              <w:rPr>
                <w:rFonts w:ascii="Arial" w:hAnsi="Arial" w:cs="Arial"/>
              </w:rPr>
            </w:pPr>
          </w:p>
        </w:tc>
      </w:tr>
      <w:tr w:rsidR="00E42CFE" w:rsidRPr="0005108A" w14:paraId="1EADE618" w14:textId="77777777" w:rsidTr="00036F99">
        <w:tc>
          <w:tcPr>
            <w:tcW w:w="8211" w:type="dxa"/>
            <w:shd w:val="clear" w:color="auto" w:fill="C0C0C0"/>
          </w:tcPr>
          <w:p w14:paraId="40F8AA66" w14:textId="77777777" w:rsidR="00E42CFE" w:rsidRPr="0005108A" w:rsidRDefault="00E42CFE" w:rsidP="00036F99">
            <w:pPr>
              <w:pStyle w:val="Ttulo3"/>
              <w:rPr>
                <w:b w:val="0"/>
                <w:lang w:val="es-MX"/>
              </w:rPr>
            </w:pPr>
            <w:bookmarkStart w:id="9" w:name="_Toc21351544"/>
            <w:r w:rsidRPr="0005108A">
              <w:rPr>
                <w:sz w:val="24"/>
                <w:szCs w:val="24"/>
                <w:lang w:val="es-MX"/>
              </w:rPr>
              <w:t>6. Flujo primario</w:t>
            </w:r>
            <w:bookmarkEnd w:id="9"/>
          </w:p>
        </w:tc>
      </w:tr>
    </w:tbl>
    <w:p w14:paraId="1060F4CC" w14:textId="77777777" w:rsidR="00E42CFE" w:rsidRPr="0005108A" w:rsidRDefault="00E42CFE" w:rsidP="00E42CF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E42CFE" w:rsidRPr="0005108A" w14:paraId="5587B8D8" w14:textId="77777777" w:rsidTr="00036F99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E42CFE" w:rsidRPr="001B0BC7" w14:paraId="1491C690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729BF3EC" w14:textId="77777777" w:rsidR="00E42CFE" w:rsidRPr="001B0BC7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63E99F51" w14:textId="77777777" w:rsidR="00E42CFE" w:rsidRPr="001B0BC7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1B0BC7" w14:paraId="15E8BA54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377B3783" w14:textId="77777777" w:rsidR="00E42CFE" w:rsidRPr="00EC6D91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del menú títulos,  la opción </w:t>
                  </w:r>
                  <w:r w:rsidRPr="002C2EBC">
                    <w:rPr>
                      <w:rFonts w:ascii="Arial" w:hAnsi="Arial" w:cs="Arial"/>
                      <w:b/>
                    </w:rPr>
                    <w:t xml:space="preserve">otorgados </w:t>
                  </w:r>
                </w:p>
              </w:tc>
              <w:tc>
                <w:tcPr>
                  <w:tcW w:w="5128" w:type="dxa"/>
                </w:tcPr>
                <w:p w14:paraId="0D0D7515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2C2EBC">
                    <w:rPr>
                      <w:rFonts w:ascii="Arial" w:hAnsi="Arial" w:cs="Arial"/>
                      <w:b/>
                      <w:color w:val="000000"/>
                    </w:rPr>
                    <w:t>“títulos de autorización otorgados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>con los siguientes conceptos:</w:t>
                  </w:r>
                </w:p>
                <w:p w14:paraId="58516DF6" w14:textId="77777777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</w:t>
                  </w:r>
                  <w:r w:rsidRPr="002C2EBC">
                    <w:rPr>
                      <w:rFonts w:ascii="Arial" w:hAnsi="Arial" w:cs="Arial"/>
                      <w:color w:val="000000"/>
                    </w:rPr>
                    <w:t xml:space="preserve"> título</w:t>
                  </w:r>
                </w:p>
                <w:p w14:paraId="46F44D35" w14:textId="77777777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2542D81A" w14:textId="77777777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10691BDD" w14:textId="77777777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Razón social</w:t>
                  </w:r>
                </w:p>
                <w:p w14:paraId="2B5EAC87" w14:textId="77777777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</w:t>
                  </w:r>
                </w:p>
                <w:p w14:paraId="6A0D7635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>Est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do </w:t>
                  </w:r>
                </w:p>
                <w:p w14:paraId="217CADD1" w14:textId="77777777" w:rsidR="00E42CFE" w:rsidRDefault="00E42CFE" w:rsidP="00036F99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tualizado</w:t>
                  </w:r>
                </w:p>
                <w:p w14:paraId="4724E73E" w14:textId="77777777" w:rsidR="00E42CFE" w:rsidRDefault="00E42CFE" w:rsidP="00036F99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esactualizado</w:t>
                  </w:r>
                </w:p>
                <w:p w14:paraId="6DC817D4" w14:textId="77777777" w:rsidR="00E42CFE" w:rsidRDefault="00E42CFE" w:rsidP="00036F99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proceso de cancelación</w:t>
                  </w:r>
                </w:p>
                <w:p w14:paraId="304705D8" w14:textId="77777777" w:rsidR="00E42CFE" w:rsidRDefault="00E42CFE" w:rsidP="00036F99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ncelado</w:t>
                  </w:r>
                </w:p>
                <w:p w14:paraId="2FB8039D" w14:textId="77777777" w:rsidR="00E42CFE" w:rsidRPr="00A43313" w:rsidRDefault="00E42CFE" w:rsidP="00036F99">
                  <w:pPr>
                    <w:pStyle w:val="Prrafodelista"/>
                    <w:numPr>
                      <w:ilvl w:val="1"/>
                      <w:numId w:val="34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xtinto</w:t>
                  </w:r>
                </w:p>
                <w:p w14:paraId="416F7733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C2EBC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6C3CBF35" w14:textId="77777777" w:rsidR="00E42CFE" w:rsidRDefault="00E42CFE" w:rsidP="00036F99">
                  <w:pPr>
                    <w:pStyle w:val="Prrafodelista"/>
                    <w:numPr>
                      <w:ilvl w:val="1"/>
                      <w:numId w:val="21"/>
                    </w:numPr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</w:p>
                <w:p w14:paraId="718052BB" w14:textId="77777777" w:rsidR="00E42CFE" w:rsidRPr="002C2EBC" w:rsidRDefault="00E42CFE" w:rsidP="00036F99">
                  <w:pPr>
                    <w:pStyle w:val="Prrafodelista"/>
                    <w:spacing w:before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2F2C126" w14:textId="21564354" w:rsidR="00E42CFE" w:rsidRPr="002C2EBC" w:rsidRDefault="00E42CFE" w:rsidP="00036F99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 : </w:t>
                  </w:r>
                  <w:r w:rsidR="00C72586">
                    <w:rPr>
                      <w:rFonts w:ascii="Arial" w:hAnsi="Arial" w:cs="Arial"/>
                      <w:b/>
                    </w:rPr>
                    <w:t>02_934_EIU_Cancelacion</w:t>
                  </w:r>
                </w:p>
              </w:tc>
            </w:tr>
            <w:tr w:rsidR="00E42CFE" w:rsidRPr="001B0BC7" w14:paraId="0A3267EB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C40F518" w14:textId="77777777" w:rsidR="00E42CFE" w:rsidRPr="00EC6D91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lastRenderedPageBreak/>
                    <w:t>Selecciona</w:t>
                  </w:r>
                  <w:r>
                    <w:rPr>
                      <w:rFonts w:ascii="Arial" w:hAnsi="Arial" w:cs="Arial"/>
                    </w:rPr>
                    <w:t xml:space="preserve"> el</w:t>
                  </w:r>
                  <w:r w:rsidRPr="00EC6D91">
                    <w:rPr>
                      <w:rFonts w:ascii="Arial" w:hAnsi="Arial" w:cs="Arial"/>
                    </w:rPr>
                    <w:t xml:space="preserve"> botón “</w:t>
                  </w:r>
                  <w:r>
                    <w:rPr>
                      <w:rFonts w:ascii="Arial" w:hAnsi="Arial" w:cs="Arial"/>
                      <w:b/>
                    </w:rPr>
                    <w:t>Ver detalle</w:t>
                  </w:r>
                  <w:r w:rsidRPr="00EC6D91">
                    <w:rPr>
                      <w:rFonts w:ascii="Arial" w:hAnsi="Arial" w:cs="Arial"/>
                      <w:b/>
                    </w:rPr>
                    <w:t>”</w:t>
                  </w:r>
                  <w:r w:rsidRPr="00EC6D91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030765A0" w14:textId="77777777" w:rsidR="00E42CFE" w:rsidRDefault="00E42CFE" w:rsidP="00036F9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DD25EAD" w14:textId="77777777" w:rsidR="00E42CFE" w:rsidRPr="002D5E08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D5E08">
                    <w:rPr>
                      <w:rFonts w:ascii="Arial" w:hAnsi="Arial" w:cs="Arial"/>
                      <w:color w:val="000000"/>
                    </w:rPr>
                    <w:t xml:space="preserve">Muestra la pantalla </w:t>
                  </w:r>
                  <w:r w:rsidRPr="002D5E08">
                    <w:rPr>
                      <w:rFonts w:ascii="Arial" w:hAnsi="Arial" w:cs="Arial"/>
                      <w:b/>
                      <w:color w:val="000000"/>
                    </w:rPr>
                    <w:t>“Actualización”</w:t>
                  </w:r>
                  <w:r w:rsidRPr="002D5E08">
                    <w:rPr>
                      <w:rFonts w:ascii="Arial" w:hAnsi="Arial" w:cs="Arial"/>
                      <w:color w:val="000000"/>
                    </w:rPr>
                    <w:t xml:space="preserve"> con los siguientes elementos:</w:t>
                  </w:r>
                </w:p>
                <w:p w14:paraId="1A86EB7E" w14:textId="77777777" w:rsidR="00E42CFE" w:rsidRPr="001C1E0F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450506AE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título </w:t>
                  </w:r>
                </w:p>
                <w:p w14:paraId="6CDE2D1B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actualización </w:t>
                  </w:r>
                </w:p>
                <w:p w14:paraId="2275543B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consulta 32D</w:t>
                  </w:r>
                </w:p>
                <w:p w14:paraId="0A2D12CF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sultado de consulta 32D</w:t>
                  </w:r>
                </w:p>
                <w:p w14:paraId="7E374B97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scurridos</w:t>
                  </w:r>
                </w:p>
                <w:p w14:paraId="2A5BC922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stado </w:t>
                  </w:r>
                </w:p>
                <w:p w14:paraId="1E3FD8C6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gistro de actualización </w:t>
                  </w:r>
                </w:p>
                <w:p w14:paraId="126BD8FB" w14:textId="77777777" w:rsidR="00E42CFE" w:rsidRDefault="00E42CFE" w:rsidP="00036F99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mpresa</w:t>
                  </w:r>
                </w:p>
                <w:p w14:paraId="4E6FDFBD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úmero de Convocatoria</w:t>
                  </w:r>
                </w:p>
                <w:p w14:paraId="34E7253C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Nombre del servicio</w:t>
                  </w:r>
                </w:p>
                <w:p w14:paraId="228C44E4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7A3BAD5A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 la Empresa</w:t>
                  </w:r>
                </w:p>
                <w:p w14:paraId="5E763D52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Nombre del Representante Legal</w:t>
                  </w:r>
                </w:p>
                <w:p w14:paraId="791B54B8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Emisión del TA</w:t>
                  </w:r>
                </w:p>
                <w:p w14:paraId="288E0032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n-U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6AAA40A0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inicio vigencia del TA</w:t>
                  </w:r>
                </w:p>
                <w:p w14:paraId="207E1863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Fecha de término vigencia del TA</w:t>
                  </w:r>
                </w:p>
                <w:p w14:paraId="207A54C6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Domicilio Fiscal para oír y recibir notificaciones</w:t>
                  </w:r>
                </w:p>
                <w:p w14:paraId="1012FC5C" w14:textId="77777777" w:rsidR="00E42CFE" w:rsidRPr="00F13FE0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 w:rsidRPr="006C657A">
                    <w:rPr>
                      <w:rFonts w:ascii="Arial" w:hAnsi="Arial" w:cs="Arial"/>
                      <w:color w:val="000000"/>
                    </w:rPr>
                    <w:t>*Correo(s) Electrónico(s) para oír y recibir notificaciones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43681363" w14:textId="77777777" w:rsidR="00E42CFE" w:rsidRPr="006C657A" w:rsidRDefault="00E42CFE" w:rsidP="00036F99">
                  <w:pPr>
                    <w:pStyle w:val="Prrafodelista"/>
                    <w:numPr>
                      <w:ilvl w:val="2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lang w:val="es-ES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nto de </w:t>
                  </w:r>
                  <w:proofErr w:type="gramStart"/>
                  <w:r w:rsidRPr="00F13FE0">
                    <w:rPr>
                      <w:rFonts w:ascii="Arial" w:hAnsi="Arial" w:cs="Arial"/>
                      <w:color w:val="000000"/>
                    </w:rPr>
                    <w:t>capital  social</w:t>
                  </w:r>
                  <w:proofErr w:type="gramEnd"/>
                  <w:r w:rsidRPr="00F13FE0">
                    <w:rPr>
                      <w:rFonts w:ascii="Arial" w:hAnsi="Arial" w:cs="Arial"/>
                      <w:color w:val="000000"/>
                    </w:rPr>
                    <w:t xml:space="preserve"> pagado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14:paraId="0ABC9F20" w14:textId="77777777" w:rsidR="00E42CFE" w:rsidRDefault="00E42CFE" w:rsidP="00036F99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oporte documental </w:t>
                  </w:r>
                </w:p>
                <w:p w14:paraId="01314028" w14:textId="77777777" w:rsidR="00E42CFE" w:rsidRDefault="00E42CFE" w:rsidP="00036F99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firstLine="4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ocumentos electrónicos </w:t>
                  </w:r>
                </w:p>
                <w:p w14:paraId="5976F47A" w14:textId="77777777" w:rsidR="00E42CFE" w:rsidRPr="002D5E08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438DE422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3575BC4D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pruebas y alegatos </w:t>
                  </w:r>
                </w:p>
                <w:p w14:paraId="00C5A88C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</w:p>
                <w:p w14:paraId="39DFBCC8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cancelar título</w:t>
                  </w:r>
                </w:p>
                <w:p w14:paraId="575A07CB" w14:textId="77777777" w:rsidR="00E42CFE" w:rsidRPr="002D5E08" w:rsidRDefault="00E42CFE" w:rsidP="00036F99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firstLine="7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extinción</w:t>
                  </w:r>
                </w:p>
                <w:p w14:paraId="33E9D276" w14:textId="77777777" w:rsidR="00E42CFE" w:rsidRPr="000D69AF" w:rsidRDefault="00E42CFE" w:rsidP="00036F9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61D8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C3BB8EF" w14:textId="4E8C63AB" w:rsidR="00E42CFE" w:rsidRPr="000D69AF" w:rsidRDefault="00E42CFE" w:rsidP="00036F99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="00C72586">
                    <w:rPr>
                      <w:rFonts w:ascii="Arial" w:hAnsi="Arial" w:cs="Arial"/>
                      <w:b/>
                    </w:rPr>
                    <w:t>02_934_EIU_Cancelacion</w:t>
                  </w:r>
                </w:p>
              </w:tc>
            </w:tr>
            <w:tr w:rsidR="00E42CFE" w:rsidRPr="001B0BC7" w14:paraId="14FA0833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4AC95399" w14:textId="4142D87F" w:rsidR="00E42CFE" w:rsidRPr="00EC6D91" w:rsidRDefault="00E42CFE" w:rsidP="00E42CFE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opción </w:t>
                  </w:r>
                  <w:r w:rsidRPr="009571E3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ancelar título</w:t>
                  </w:r>
                  <w:r w:rsidRPr="009571E3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2898FB63" w14:textId="25878843" w:rsidR="00E42CFE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ancelar título</w:t>
                  </w:r>
                  <w:r w:rsidRPr="009571E3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s:</w:t>
                  </w:r>
                </w:p>
                <w:p w14:paraId="0FF0C089" w14:textId="77777777" w:rsidR="00E42CFE" w:rsidRDefault="00E42CFE" w:rsidP="00036F99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cabezado </w:t>
                  </w:r>
                </w:p>
                <w:p w14:paraId="22170AC2" w14:textId="1B91CDC8" w:rsidR="00E42CFE" w:rsidRPr="001C1E0F" w:rsidRDefault="00E42CFE" w:rsidP="00036F99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C1E0F">
                    <w:rPr>
                      <w:rFonts w:ascii="Arial" w:hAnsi="Arial" w:cs="Arial"/>
                      <w:color w:val="000000"/>
                    </w:rPr>
                    <w:t xml:space="preserve">Pestaña de </w:t>
                  </w:r>
                  <w:r w:rsidR="000A3A2A" w:rsidRPr="000A3A2A">
                    <w:rPr>
                      <w:rFonts w:ascii="Arial" w:hAnsi="Arial" w:cs="Arial"/>
                    </w:rPr>
                    <w:t>Cancelar título</w:t>
                  </w:r>
                </w:p>
                <w:p w14:paraId="7F9BEB96" w14:textId="77777777" w:rsidR="00E42CFE" w:rsidRPr="00651643" w:rsidRDefault="00E42CFE" w:rsidP="00036F99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1BA9CBD6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atenta nota</w:t>
                  </w:r>
                </w:p>
                <w:p w14:paraId="5BFD8B69" w14:textId="77777777" w:rsidR="00E42CFE" w:rsidRPr="00651643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echa de atenta nota</w:t>
                  </w:r>
                </w:p>
                <w:p w14:paraId="28DA1D9A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52AE6A58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tenta nota</w:t>
                  </w:r>
                </w:p>
                <w:p w14:paraId="0832A42A" w14:textId="3B365136" w:rsidR="00E42CFE" w:rsidRPr="00C13C95" w:rsidRDefault="00E42CFE" w:rsidP="00036F99">
                  <w:pPr>
                    <w:pStyle w:val="Prrafodelista"/>
                    <w:spacing w:before="120" w:after="120"/>
                    <w:ind w:left="187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</w:t>
                  </w:r>
                  <w:r w:rsidRPr="0065164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 xml:space="preserve">Editar </w:t>
                  </w:r>
                  <w:r w:rsidR="000E24C0">
                    <w:rPr>
                      <w:rFonts w:ascii="Arial" w:hAnsi="Arial" w:cs="Arial"/>
                      <w:color w:val="000000"/>
                    </w:rPr>
                    <w:t xml:space="preserve">  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Pr="00C13C95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19D08BD8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ías transcurrido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09193DD" w14:textId="77777777" w:rsidR="00E42CFE" w:rsidRPr="00C13C95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tivo de inicio de cancelación</w:t>
                  </w:r>
                </w:p>
                <w:p w14:paraId="1BE2808B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>Término de condición cuarta</w:t>
                  </w:r>
                </w:p>
                <w:p w14:paraId="5B6A26B1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Término de condición </w:t>
                  </w:r>
                  <w:r>
                    <w:rPr>
                      <w:rFonts w:ascii="Arial" w:hAnsi="Arial" w:cs="Arial"/>
                      <w:color w:val="000000"/>
                    </w:rPr>
                    <w:t>tercero</w:t>
                  </w:r>
                </w:p>
                <w:p w14:paraId="125B381C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Término de condición </w:t>
                  </w:r>
                  <w:r>
                    <w:rPr>
                      <w:rFonts w:ascii="Arial" w:hAnsi="Arial" w:cs="Arial"/>
                      <w:color w:val="000000"/>
                    </w:rPr>
                    <w:t>sexta</w:t>
                  </w:r>
                </w:p>
                <w:p w14:paraId="50843B8D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>Botón guardar</w:t>
                  </w:r>
                </w:p>
                <w:p w14:paraId="7BED5E98" w14:textId="77777777" w:rsidR="00E42CFE" w:rsidRPr="005436E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proofErr w:type="spellStart"/>
                  <w:r w:rsidRPr="005436EE">
                    <w:rPr>
                      <w:rFonts w:ascii="Arial" w:hAnsi="Arial" w:cs="Arial"/>
                      <w:color w:val="000000"/>
                    </w:rPr>
                    <w:t>previsualizar</w:t>
                  </w:r>
                  <w:proofErr w:type="spellEnd"/>
                  <w:r w:rsidRPr="005436E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436EE"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5C52ED45" w14:textId="14D64CFC" w:rsidR="00E42CFE" w:rsidRDefault="00E42CFE" w:rsidP="00036F99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firstLine="1155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36EE"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4CDF9041" w14:textId="544F641D" w:rsidR="000E24C0" w:rsidRPr="000E24C0" w:rsidRDefault="000E24C0" w:rsidP="000E24C0">
                  <w:pPr>
                    <w:pStyle w:val="Prrafodelista"/>
                    <w:numPr>
                      <w:ilvl w:val="1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ancelación directa</w:t>
                  </w:r>
                </w:p>
                <w:p w14:paraId="74655A3D" w14:textId="77777777" w:rsidR="00E42CFE" w:rsidRPr="001B0BC7" w:rsidRDefault="00E42CFE" w:rsidP="00036F99">
                  <w:pPr>
                    <w:pStyle w:val="Prrafodelista"/>
                    <w:spacing w:before="120" w:after="120"/>
                    <w:ind w:left="1244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F43BEC2" w14:textId="40CEE6AF" w:rsidR="00E42CFE" w:rsidRPr="001A6117" w:rsidRDefault="00E42CFE" w:rsidP="00036F99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A611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1A6117"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 w:rsidRPr="001A6117">
                    <w:rPr>
                      <w:rFonts w:ascii="Arial" w:hAnsi="Arial" w:cs="Arial"/>
                      <w:color w:val="000000"/>
                    </w:rPr>
                    <w:t xml:space="preserve">onsulta documento: </w:t>
                  </w:r>
                  <w:r w:rsidR="00C72586">
                    <w:rPr>
                      <w:rFonts w:ascii="Arial" w:hAnsi="Arial" w:cs="Arial"/>
                      <w:b/>
                    </w:rPr>
                    <w:t>02_934_EIU_Cancelacion</w:t>
                  </w:r>
                </w:p>
              </w:tc>
            </w:tr>
            <w:tr w:rsidR="00E42CFE" w:rsidRPr="001B0BC7" w14:paraId="360ACDEA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7193969" w14:textId="77777777" w:rsidR="00E42CFE" w:rsidRPr="00EC6D91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>Registra sección de “</w:t>
                  </w:r>
                  <w:r w:rsidRPr="00EC6D91">
                    <w:rPr>
                      <w:rFonts w:ascii="Arial" w:hAnsi="Arial" w:cs="Arial"/>
                      <w:b/>
                    </w:rPr>
                    <w:t>Inicio de cancelación</w:t>
                  </w:r>
                  <w:r w:rsidRPr="00EC6D91">
                    <w:rPr>
                      <w:rFonts w:ascii="Arial" w:hAnsi="Arial" w:cs="Arial"/>
                    </w:rPr>
                    <w:t>” y selecciona “</w:t>
                  </w:r>
                  <w:r w:rsidRPr="00EC6D91">
                    <w:rPr>
                      <w:rFonts w:ascii="Arial" w:hAnsi="Arial" w:cs="Arial"/>
                      <w:b/>
                    </w:rPr>
                    <w:t>Botón guardar</w:t>
                  </w:r>
                  <w:r w:rsidRPr="00EC6D91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7DBC436A" w14:textId="77777777" w:rsidR="00E42CFE" w:rsidRPr="00EC6D91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C6D91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EC6D91">
                    <w:rPr>
                      <w:rFonts w:ascii="Arial" w:hAnsi="Arial" w:cs="Arial"/>
                      <w:b/>
                      <w:color w:val="000000"/>
                    </w:rPr>
                    <w:t xml:space="preserve">),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3A732448" w14:textId="77777777" w:rsidR="00E42CFE" w:rsidRPr="00E96E41" w:rsidRDefault="00E42CFE" w:rsidP="00036F99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FA02</w:t>
                  </w:r>
                  <w:r w:rsidRPr="00E96E4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E43B1D9" w14:textId="77777777" w:rsidR="00E42CFE" w:rsidRPr="00E96E41" w:rsidRDefault="00E42CFE" w:rsidP="00036F99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96E41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E42CFE" w:rsidRPr="001B0BC7" w14:paraId="54C7835A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78A5C0E" w14:textId="77777777" w:rsidR="00E42CFE" w:rsidRPr="00C4219E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Pr="000B45D6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</w:t>
                  </w:r>
                  <w:r w:rsidRPr="000B45D6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128" w:type="dxa"/>
                </w:tcPr>
                <w:p w14:paraId="71FA5AF3" w14:textId="77777777" w:rsidR="00E42CFE" w:rsidRPr="00A10DB3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2C8022A0" w14:textId="77777777" w:rsidR="00E42CFE" w:rsidRPr="000B45D6" w:rsidRDefault="00E42CFE" w:rsidP="00E42CFE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 w:rsidRPr="000B45D6">
                    <w:rPr>
                      <w:rFonts w:ascii="Arial" w:hAnsi="Arial" w:cs="Arial"/>
                      <w:b/>
                      <w:color w:val="000000"/>
                    </w:rPr>
                    <w:t>RNA05)</w:t>
                  </w:r>
                  <w:r w:rsidRPr="000B45D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ABD21D3" w14:textId="77777777" w:rsidR="00E42CFE" w:rsidRPr="000B45D6" w:rsidRDefault="00E42CFE" w:rsidP="00E42CFE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B45D6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0B45D6">
                    <w:rPr>
                      <w:rFonts w:ascii="Arial" w:hAnsi="Arial" w:cs="Arial"/>
                      <w:b/>
                      <w:color w:val="000000"/>
                    </w:rPr>
                    <w:t xml:space="preserve"> (MSG002)</w:t>
                  </w:r>
                </w:p>
              </w:tc>
            </w:tr>
            <w:tr w:rsidR="00E42CFE" w:rsidRPr="001B0BC7" w14:paraId="6ACEB2DD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506FC86" w14:textId="77777777" w:rsidR="00E42CFE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0B45D6">
                    <w:rPr>
                      <w:rFonts w:ascii="Arial" w:hAnsi="Arial" w:cs="Arial"/>
                      <w:b/>
                    </w:rPr>
                    <w:t>“Firmar”</w:t>
                  </w:r>
                </w:p>
              </w:tc>
              <w:tc>
                <w:tcPr>
                  <w:tcW w:w="5128" w:type="dxa"/>
                </w:tcPr>
                <w:p w14:paraId="78125893" w14:textId="77777777" w:rsidR="00E42CFE" w:rsidRPr="00A10DB3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72DCEC92" w14:textId="77777777" w:rsidR="00E42CFE" w:rsidRPr="00A10DB3" w:rsidRDefault="00E42CFE" w:rsidP="00036F99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06C8FE8" w14:textId="77777777" w:rsidR="00E42CFE" w:rsidRPr="002938E8" w:rsidRDefault="00E42CFE" w:rsidP="00036F99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Pr="002938E8">
                    <w:rPr>
                      <w:rFonts w:ascii="Arial" w:hAnsi="Arial" w:cs="Arial"/>
                      <w:b/>
                      <w:color w:val="000000"/>
                    </w:rPr>
                    <w:t xml:space="preserve"> (MSG002) y </w:t>
                  </w:r>
                  <w:r w:rsidRPr="00EC6D91">
                    <w:rPr>
                      <w:rFonts w:ascii="Arial" w:hAnsi="Arial" w:cs="Arial"/>
                      <w:color w:val="000000"/>
                    </w:rPr>
                    <w:t>m</w:t>
                  </w:r>
                  <w:r w:rsidRPr="002938E8">
                    <w:rPr>
                      <w:rFonts w:ascii="Arial" w:hAnsi="Arial" w:cs="Arial"/>
                    </w:rPr>
                    <w:t xml:space="preserve">uestra pantalla </w:t>
                  </w:r>
                  <w:r w:rsidRPr="002938E8">
                    <w:rPr>
                      <w:rFonts w:ascii="Arial" w:hAnsi="Arial" w:cs="Arial"/>
                      <w:b/>
                    </w:rPr>
                    <w:t>“Firma”</w:t>
                  </w:r>
                  <w:r w:rsidRPr="002938E8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7FD97C49" w14:textId="77777777" w:rsidR="00E42CFE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558207E3" w14:textId="77777777" w:rsidR="00E42CFE" w:rsidRPr="001B0BC7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875639B" w14:textId="77777777" w:rsidR="00E42CFE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1B0BC7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1B0BC7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4A7B30D6" w14:textId="77777777" w:rsidR="00E42CFE" w:rsidRPr="000B45D6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</w:t>
                  </w:r>
                </w:p>
                <w:p w14:paraId="730D6193" w14:textId="77777777" w:rsidR="00E42CFE" w:rsidRPr="001B0BC7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63652A74" w14:textId="77777777" w:rsidR="00E42CFE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3B1A8D44" w14:textId="77777777" w:rsidR="00E42CFE" w:rsidRDefault="00E42CFE" w:rsidP="00036F9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nviar</w:t>
                  </w:r>
                </w:p>
                <w:p w14:paraId="04AA3D7A" w14:textId="77777777" w:rsidR="00E42CFE" w:rsidRDefault="00E42CFE" w:rsidP="00036F99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20527A5" w14:textId="3F099294" w:rsidR="00E42CFE" w:rsidRPr="000B45D6" w:rsidRDefault="00E42CFE" w:rsidP="00036F99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938E8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2938E8">
                    <w:rPr>
                      <w:rFonts w:ascii="Arial" w:hAnsi="Arial" w:cs="Arial"/>
                    </w:rPr>
                    <w:t xml:space="preserve">consulta documento: </w:t>
                  </w:r>
                  <w:r w:rsidR="00C72586">
                    <w:rPr>
                      <w:rFonts w:ascii="Arial" w:hAnsi="Arial" w:cs="Arial"/>
                      <w:b/>
                    </w:rPr>
                    <w:t>02_934_EIU_Cancelacion</w:t>
                  </w:r>
                </w:p>
              </w:tc>
            </w:tr>
            <w:tr w:rsidR="00E42CFE" w:rsidRPr="001B0BC7" w14:paraId="1296363E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16B0C4E5" w14:textId="77777777" w:rsidR="00E42CFE" w:rsidRPr="00C4219E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de la firma y selecciona </w:t>
                  </w:r>
                  <w:r w:rsidRPr="002938E8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</w:t>
                  </w:r>
                  <w:r w:rsidRPr="002938E8">
                    <w:rPr>
                      <w:rFonts w:ascii="Arial" w:hAnsi="Arial" w:cs="Arial"/>
                      <w:b/>
                    </w:rPr>
                    <w:t>otón Enviar”</w:t>
                  </w:r>
                </w:p>
              </w:tc>
              <w:tc>
                <w:tcPr>
                  <w:tcW w:w="5128" w:type="dxa"/>
                </w:tcPr>
                <w:p w14:paraId="167E3B5E" w14:textId="77777777" w:rsidR="00E42CFE" w:rsidRPr="00EC6D91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C6D91">
                    <w:rPr>
                      <w:rFonts w:ascii="Arial" w:hAnsi="Arial" w:cs="Arial"/>
                    </w:rPr>
                    <w:t xml:space="preserve">Muestra mensaje </w:t>
                  </w:r>
                  <w:r w:rsidRPr="00EC6D91">
                    <w:rPr>
                      <w:rFonts w:ascii="Arial" w:hAnsi="Arial" w:cs="Arial"/>
                      <w:b/>
                    </w:rPr>
                    <w:t>(MSG06)</w:t>
                  </w:r>
                  <w:r w:rsidRPr="00EC6D91">
                    <w:rPr>
                      <w:rFonts w:ascii="Arial" w:hAnsi="Arial" w:cs="Arial"/>
                    </w:rPr>
                    <w:t>, con los botones:</w:t>
                  </w:r>
                </w:p>
                <w:p w14:paraId="03B84524" w14:textId="77777777" w:rsidR="00E42CFE" w:rsidRPr="00E362B9" w:rsidRDefault="00E42CFE" w:rsidP="00036F99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4F412E33" w14:textId="77777777" w:rsidR="00E42CFE" w:rsidRPr="00AF30BB" w:rsidRDefault="00E42CFE" w:rsidP="00036F99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362B9">
                    <w:rPr>
                      <w:rFonts w:ascii="Arial" w:hAnsi="Arial" w:cs="Arial"/>
                    </w:rPr>
                    <w:t xml:space="preserve">Botón c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E42CFE" w:rsidRPr="001B0BC7" w14:paraId="6F575FDA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7ABA897" w14:textId="77777777" w:rsidR="00E42CFE" w:rsidRPr="00C4219E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0B45D6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5128" w:type="dxa"/>
                </w:tcPr>
                <w:p w14:paraId="7F6F67F1" w14:textId="77777777" w:rsidR="00E42CFE" w:rsidRPr="00BA1DE8" w:rsidRDefault="00E42CFE" w:rsidP="00036F99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FF38681" w14:textId="77777777" w:rsidR="00E42CFE" w:rsidRPr="001B0BC7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6C7BE9BD" w14:textId="77777777" w:rsidR="00E42CFE" w:rsidRPr="001B0BC7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68C2E0A2" w14:textId="77777777" w:rsidR="00E42CFE" w:rsidRPr="001B0BC7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de actualización para no ser editada</w:t>
                  </w:r>
                </w:p>
                <w:p w14:paraId="17309320" w14:textId="77777777" w:rsidR="00E42CFE" w:rsidRPr="005D7E40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stado de solicitud de actualización cambia a 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Inicio de cancelación”</w:t>
                  </w:r>
                </w:p>
                <w:p w14:paraId="3D88F829" w14:textId="77777777" w:rsidR="00E42CFE" w:rsidRPr="008C4D67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Pr="00C13C95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</w:t>
                  </w:r>
                  <w:r w:rsidRPr="000A1EFB">
                    <w:rPr>
                      <w:rFonts w:ascii="Arial" w:hAnsi="Arial" w:cs="Arial"/>
                      <w:b/>
                      <w:color w:val="000000"/>
                    </w:rPr>
                    <w:t>“Inicio de proceso de cancelación de T.A.”</w:t>
                  </w:r>
                </w:p>
                <w:p w14:paraId="4AA505F3" w14:textId="77777777" w:rsidR="00E42CFE" w:rsidRPr="008C4D67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C4D67">
                    <w:rPr>
                      <w:rFonts w:ascii="Arial" w:hAnsi="Arial" w:cs="Arial"/>
                      <w:color w:val="000000"/>
                    </w:rPr>
                    <w:t xml:space="preserve">Se envía notificación de “inicio de cancelación” a las partes involucradas, el cuerpo del correo estará definido de acuerdo al documento </w:t>
                  </w:r>
                  <w:r w:rsidRPr="008C4D67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37E218F0" w14:textId="77777777" w:rsidR="00E42CFE" w:rsidRPr="005D7E40" w:rsidRDefault="00E42CFE" w:rsidP="00036F9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t xml:space="preserve">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  <w:p w14:paraId="77E38AF9" w14:textId="77777777" w:rsidR="00E42CFE" w:rsidRPr="000C615D" w:rsidRDefault="00E42CFE" w:rsidP="00036F99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Inhabilita los campos y botones de la pantalla seguimiento</w:t>
                  </w:r>
                  <w:r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  <w:tr w:rsidR="00E42CFE" w:rsidRPr="001B0BC7" w14:paraId="05F1BDE2" w14:textId="77777777" w:rsidTr="00036F99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6050F88" w14:textId="77777777" w:rsidR="00E42CFE" w:rsidRPr="00AF30BB" w:rsidRDefault="00E42CFE" w:rsidP="00036F99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128" w:type="dxa"/>
                </w:tcPr>
                <w:p w14:paraId="0B318616" w14:textId="77777777" w:rsidR="00E42CFE" w:rsidRPr="000C615D" w:rsidRDefault="00E42CFE" w:rsidP="00036F99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260E29F2" w14:textId="77777777" w:rsidR="00E42CFE" w:rsidRPr="0005108A" w:rsidRDefault="00E42CFE" w:rsidP="00036F99">
            <w:pPr>
              <w:rPr>
                <w:rFonts w:ascii="Arial" w:hAnsi="Arial" w:cs="Arial"/>
                <w:color w:val="0000FF"/>
              </w:rPr>
            </w:pPr>
          </w:p>
          <w:p w14:paraId="086BEE27" w14:textId="77777777" w:rsidR="00E42CFE" w:rsidRPr="0005108A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2F9BFB5A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E06737B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2888E99C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2776DACB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15B45E6A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4396B29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74F3463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4997D67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F6C9E2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54FD024F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94E6200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1F12508D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1CA8EDB1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17B3692F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58D6E74C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4774236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4D7FFE1D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42447F7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58DBE042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6373BD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100058BE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78592120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0E58B9FF" w14:textId="77777777" w:rsidR="00E42CFE" w:rsidRDefault="00E42CFE" w:rsidP="00036F99">
            <w:pPr>
              <w:jc w:val="center"/>
              <w:rPr>
                <w:rFonts w:ascii="Arial" w:hAnsi="Arial" w:cs="Arial"/>
              </w:rPr>
            </w:pPr>
          </w:p>
          <w:p w14:paraId="7CE4185E" w14:textId="77777777" w:rsidR="00E42CFE" w:rsidRPr="0005108A" w:rsidRDefault="00E42CFE" w:rsidP="00036F99">
            <w:pPr>
              <w:rPr>
                <w:rFonts w:ascii="Arial" w:hAnsi="Arial" w:cs="Arial"/>
              </w:rPr>
            </w:pPr>
          </w:p>
        </w:tc>
      </w:tr>
      <w:tr w:rsidR="00E42CFE" w:rsidRPr="0005108A" w14:paraId="57034CEB" w14:textId="77777777" w:rsidTr="00036F99">
        <w:tc>
          <w:tcPr>
            <w:tcW w:w="8211" w:type="dxa"/>
            <w:shd w:val="clear" w:color="auto" w:fill="auto"/>
          </w:tcPr>
          <w:p w14:paraId="52CB297C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E42CFE" w:rsidRPr="0005108A" w14:paraId="12288947" w14:textId="77777777" w:rsidTr="00036F99">
        <w:tc>
          <w:tcPr>
            <w:tcW w:w="8211" w:type="dxa"/>
            <w:shd w:val="clear" w:color="auto" w:fill="C0C0C0"/>
          </w:tcPr>
          <w:p w14:paraId="34AAA92A" w14:textId="77777777" w:rsidR="00E42CFE" w:rsidRPr="0005108A" w:rsidRDefault="00E42CFE" w:rsidP="00036F99">
            <w:pPr>
              <w:pStyle w:val="Ttulo3"/>
              <w:rPr>
                <w:lang w:val="es-MX"/>
              </w:rPr>
            </w:pPr>
            <w:bookmarkStart w:id="10" w:name="_Toc21351545"/>
            <w:r w:rsidRPr="0005108A">
              <w:rPr>
                <w:sz w:val="24"/>
                <w:szCs w:val="24"/>
                <w:lang w:val="es-MX"/>
              </w:rPr>
              <w:lastRenderedPageBreak/>
              <w:t>7. Flujos alternos</w:t>
            </w:r>
            <w:bookmarkEnd w:id="10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14:paraId="3827142D" w14:textId="77777777" w:rsidR="00E42CFE" w:rsidRDefault="00E42CFE" w:rsidP="00E42CFE"/>
    <w:p w14:paraId="4E3DE2B4" w14:textId="77777777" w:rsidR="00E42CFE" w:rsidRDefault="00E42CFE" w:rsidP="00E42CFE"/>
    <w:p w14:paraId="372F03DC" w14:textId="77777777" w:rsidR="00E42CFE" w:rsidRDefault="00E42CFE" w:rsidP="00E42CFE">
      <w:pPr>
        <w:rPr>
          <w:rFonts w:ascii="Arial" w:hAnsi="Arial" w:cs="Arial"/>
          <w:b/>
        </w:rPr>
      </w:pPr>
      <w:r w:rsidRPr="0005108A">
        <w:rPr>
          <w:rFonts w:ascii="Arial" w:hAnsi="Arial" w:cs="Arial"/>
          <w:b/>
        </w:rPr>
        <w:t>FA0</w:t>
      </w:r>
      <w:r>
        <w:rPr>
          <w:rFonts w:ascii="Arial" w:hAnsi="Arial" w:cs="Arial"/>
          <w:b/>
        </w:rPr>
        <w:t>1</w:t>
      </w:r>
      <w:r w:rsidRPr="0005108A">
        <w:rPr>
          <w:rFonts w:ascii="Arial" w:hAnsi="Arial" w:cs="Arial"/>
          <w:b/>
        </w:rPr>
        <w:t>_</w:t>
      </w:r>
      <w:r>
        <w:rPr>
          <w:rFonts w:ascii="Arial" w:hAnsi="Arial" w:cs="Arial"/>
          <w:b/>
        </w:rPr>
        <w:t>Editar Documento.</w:t>
      </w:r>
    </w:p>
    <w:p w14:paraId="21B3DB0D" w14:textId="77777777" w:rsidR="00E42CFE" w:rsidRDefault="00E42CFE" w:rsidP="00E42CFE">
      <w:pPr>
        <w:rPr>
          <w:rFonts w:ascii="Arial" w:hAnsi="Arial" w:cs="Arial"/>
          <w:b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12"/>
        <w:gridCol w:w="4960"/>
      </w:tblGrid>
      <w:tr w:rsidR="00E42CFE" w:rsidRPr="00B1030D" w14:paraId="2DB4CA4E" w14:textId="77777777" w:rsidTr="00036F99">
        <w:trPr>
          <w:cantSplit/>
          <w:trHeight w:val="585"/>
        </w:trPr>
        <w:tc>
          <w:tcPr>
            <w:tcW w:w="2912" w:type="dxa"/>
          </w:tcPr>
          <w:p w14:paraId="0BE74A2F" w14:textId="77777777" w:rsidR="00E42CFE" w:rsidRPr="009D3537" w:rsidRDefault="00E42CFE" w:rsidP="00036F99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 w:rsidRPr="009D3537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4960" w:type="dxa"/>
          </w:tcPr>
          <w:p w14:paraId="431592FD" w14:textId="77777777" w:rsidR="00E42CFE" w:rsidRPr="00B1030D" w:rsidRDefault="00E42CFE" w:rsidP="00036F99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B1030D">
              <w:rPr>
                <w:rFonts w:ascii="Arial" w:hAnsi="Arial" w:cs="Arial"/>
                <w:b/>
              </w:rPr>
              <w:t>Sistema</w:t>
            </w:r>
          </w:p>
        </w:tc>
      </w:tr>
      <w:tr w:rsidR="00E42CFE" w:rsidRPr="009D3537" w14:paraId="7EADB778" w14:textId="77777777" w:rsidTr="00036F99">
        <w:trPr>
          <w:cantSplit/>
          <w:trHeight w:val="585"/>
        </w:trPr>
        <w:tc>
          <w:tcPr>
            <w:tcW w:w="2912" w:type="dxa"/>
          </w:tcPr>
          <w:p w14:paraId="0BC1D660" w14:textId="77777777" w:rsidR="00E42CFE" w:rsidRPr="009D3537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el botón </w:t>
            </w:r>
            <w:r w:rsidRPr="00C61190">
              <w:rPr>
                <w:rFonts w:ascii="Arial" w:hAnsi="Arial" w:cs="Arial"/>
                <w:b/>
              </w:rPr>
              <w:t>“Editar documento”</w:t>
            </w:r>
          </w:p>
        </w:tc>
        <w:tc>
          <w:tcPr>
            <w:tcW w:w="4960" w:type="dxa"/>
          </w:tcPr>
          <w:p w14:paraId="2649D1A8" w14:textId="77777777" w:rsidR="00E42CFE" w:rsidRPr="009D3537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Muestra pantalla “</w:t>
            </w:r>
            <w:r w:rsidRPr="009D3537">
              <w:rPr>
                <w:rFonts w:ascii="Arial" w:hAnsi="Arial" w:cs="Arial"/>
                <w:b/>
                <w:color w:val="000000"/>
              </w:rPr>
              <w:t>A</w:t>
            </w:r>
            <w:r>
              <w:rPr>
                <w:rFonts w:ascii="Arial" w:hAnsi="Arial" w:cs="Arial"/>
                <w:b/>
                <w:color w:val="000000"/>
              </w:rPr>
              <w:t>djuntar Documento”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9D3537">
              <w:rPr>
                <w:rFonts w:ascii="Arial" w:hAnsi="Arial" w:cs="Arial"/>
                <w:color w:val="000000"/>
              </w:rPr>
              <w:t xml:space="preserve">con los </w:t>
            </w:r>
            <w:r>
              <w:rPr>
                <w:rFonts w:ascii="Arial" w:hAnsi="Arial" w:cs="Arial"/>
                <w:color w:val="000000"/>
              </w:rPr>
              <w:t>siguiente</w:t>
            </w:r>
            <w:r w:rsidRPr="009D3537">
              <w:rPr>
                <w:rFonts w:ascii="Arial" w:hAnsi="Arial" w:cs="Arial"/>
                <w:color w:val="000000"/>
              </w:rPr>
              <w:t xml:space="preserve">s </w:t>
            </w:r>
            <w:r>
              <w:rPr>
                <w:rFonts w:ascii="Arial" w:hAnsi="Arial" w:cs="Arial"/>
                <w:color w:val="000000"/>
              </w:rPr>
              <w:t>campos</w:t>
            </w:r>
          </w:p>
          <w:p w14:paraId="78FCD705" w14:textId="77777777" w:rsidR="00E42CFE" w:rsidRPr="009D3537" w:rsidRDefault="00E42CFE" w:rsidP="00036F99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color w:val="000000"/>
              </w:rPr>
            </w:pPr>
          </w:p>
          <w:p w14:paraId="16D1D57A" w14:textId="77777777" w:rsidR="00E42CFE" w:rsidRPr="009D3537" w:rsidRDefault="00E42CFE" w:rsidP="00036F99">
            <w:pPr>
              <w:pStyle w:val="Prrafodelista"/>
              <w:numPr>
                <w:ilvl w:val="0"/>
                <w:numId w:val="37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Sección / &lt; Nombre de acuerdo con el campo y sección seleccionada&gt; </w:t>
            </w:r>
          </w:p>
          <w:p w14:paraId="0AF76A23" w14:textId="77777777" w:rsidR="00E42CFE" w:rsidRPr="009D3537" w:rsidRDefault="00E42CFE" w:rsidP="00036F99">
            <w:pPr>
              <w:pStyle w:val="Prrafodelista"/>
              <w:numPr>
                <w:ilvl w:val="0"/>
                <w:numId w:val="37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+ </w:t>
            </w:r>
            <w:r>
              <w:rPr>
                <w:rFonts w:ascii="Arial" w:hAnsi="Arial" w:cs="Arial"/>
                <w:color w:val="000000"/>
              </w:rPr>
              <w:t>N</w:t>
            </w:r>
            <w:r w:rsidRPr="009D3537">
              <w:rPr>
                <w:rFonts w:ascii="Arial" w:hAnsi="Arial" w:cs="Arial"/>
                <w:color w:val="000000"/>
              </w:rPr>
              <w:t xml:space="preserve">uevo documento </w:t>
            </w:r>
          </w:p>
          <w:p w14:paraId="50AF78C3" w14:textId="77777777" w:rsidR="00E42CFE" w:rsidRDefault="00E42CFE" w:rsidP="00036F99">
            <w:pPr>
              <w:pStyle w:val="Prrafodelista"/>
              <w:numPr>
                <w:ilvl w:val="0"/>
                <w:numId w:val="37"/>
              </w:numPr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 w:rsidRPr="00224360">
              <w:rPr>
                <w:rFonts w:ascii="Arial" w:hAnsi="Arial" w:cs="Arial"/>
                <w:color w:val="000000" w:themeColor="text1"/>
              </w:rPr>
              <w:t>Documentos</w:t>
            </w:r>
          </w:p>
          <w:p w14:paraId="76B8A595" w14:textId="77777777" w:rsidR="00E42CFE" w:rsidRDefault="00E42CFE" w:rsidP="00036F99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Los documentos deben ser en formato PDF y como tamaño máximo de 4MB</w:t>
            </w:r>
          </w:p>
          <w:p w14:paraId="24B52FAE" w14:textId="77777777" w:rsidR="00E42CFE" w:rsidRDefault="00E42CFE" w:rsidP="00036F99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Si el tamaño de su documento es mayor al permitido, deberá subirlo por partes</w:t>
            </w:r>
          </w:p>
          <w:p w14:paraId="55F2E513" w14:textId="77777777" w:rsidR="00E42CFE" w:rsidRDefault="00E42CFE" w:rsidP="00036F99">
            <w:pPr>
              <w:ind w:left="646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</w:rPr>
              <w:t>*Indicar el número de parte-total de partes *ejemplo 1-20</w:t>
            </w:r>
          </w:p>
          <w:p w14:paraId="624AF2F3" w14:textId="77777777" w:rsidR="00E42CFE" w:rsidRDefault="00E42CFE" w:rsidP="00036F99">
            <w:pPr>
              <w:pStyle w:val="Prrafodelista"/>
              <w:numPr>
                <w:ilvl w:val="0"/>
                <w:numId w:val="38"/>
              </w:numPr>
              <w:spacing w:before="120" w:after="120"/>
              <w:ind w:left="788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Botón cerrar</w:t>
            </w:r>
          </w:p>
          <w:p w14:paraId="70574771" w14:textId="77777777" w:rsidR="00E42CFE" w:rsidRPr="00224360" w:rsidRDefault="00E42CFE" w:rsidP="00036F99">
            <w:pPr>
              <w:pStyle w:val="Prrafodelista"/>
              <w:spacing w:before="120" w:after="120"/>
              <w:ind w:left="788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5F5C9ADB" w14:textId="77777777" w:rsidR="00E42CFE" w:rsidRPr="009D3537" w:rsidRDefault="00E42CFE" w:rsidP="00036F99">
            <w:pPr>
              <w:pStyle w:val="Prrafodelista"/>
              <w:numPr>
                <w:ilvl w:val="0"/>
                <w:numId w:val="3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Para visualizar la pantalla </w:t>
            </w:r>
            <w:r>
              <w:rPr>
                <w:rFonts w:ascii="Arial" w:hAnsi="Arial" w:cs="Arial"/>
                <w:color w:val="000000"/>
              </w:rPr>
              <w:t>consulta</w:t>
            </w:r>
            <w:r w:rsidRPr="009D3537">
              <w:rPr>
                <w:rFonts w:ascii="Arial" w:hAnsi="Arial" w:cs="Arial"/>
                <w:color w:val="000000"/>
              </w:rPr>
              <w:t xml:space="preserve"> documento: </w:t>
            </w:r>
            <w:r w:rsidRPr="00C40418">
              <w:rPr>
                <w:rFonts w:ascii="Arial" w:hAnsi="Arial" w:cs="Arial"/>
                <w:b/>
                <w:color w:val="000000" w:themeColor="text1"/>
              </w:rPr>
              <w:t>02_9</w:t>
            </w:r>
            <w:r>
              <w:rPr>
                <w:rFonts w:ascii="Arial" w:hAnsi="Arial" w:cs="Arial"/>
                <w:b/>
                <w:color w:val="000000" w:themeColor="text1"/>
              </w:rPr>
              <w:t>34_EIU_Inicio_cancelacion</w:t>
            </w:r>
          </w:p>
        </w:tc>
      </w:tr>
      <w:tr w:rsidR="00E42CFE" w:rsidRPr="00AC15E1" w14:paraId="4D7E2561" w14:textId="77777777" w:rsidTr="00036F99">
        <w:trPr>
          <w:cantSplit/>
          <w:trHeight w:val="585"/>
        </w:trPr>
        <w:tc>
          <w:tcPr>
            <w:tcW w:w="2912" w:type="dxa"/>
          </w:tcPr>
          <w:p w14:paraId="696476B8" w14:textId="77777777" w:rsidR="00E42CFE" w:rsidRPr="009D3537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botón </w:t>
            </w:r>
            <w:r w:rsidRPr="00224360">
              <w:rPr>
                <w:rFonts w:ascii="Arial" w:hAnsi="Arial" w:cs="Arial"/>
                <w:b/>
              </w:rPr>
              <w:t>“</w:t>
            </w:r>
            <w:r>
              <w:rPr>
                <w:rFonts w:ascii="Arial" w:hAnsi="Arial" w:cs="Arial"/>
                <w:b/>
              </w:rPr>
              <w:t>+ N</w:t>
            </w:r>
            <w:r w:rsidRPr="00224360">
              <w:rPr>
                <w:rFonts w:ascii="Arial" w:hAnsi="Arial" w:cs="Arial"/>
                <w:b/>
              </w:rPr>
              <w:t>uevo documento”</w:t>
            </w:r>
            <w:r>
              <w:rPr>
                <w:rFonts w:ascii="Arial" w:hAnsi="Arial" w:cs="Arial"/>
              </w:rPr>
              <w:t xml:space="preserve"> y s</w:t>
            </w:r>
            <w:r w:rsidRPr="009D3537">
              <w:rPr>
                <w:rFonts w:ascii="Arial" w:hAnsi="Arial" w:cs="Arial"/>
              </w:rPr>
              <w:t xml:space="preserve">elecciona documento a cargar  desde su equipo </w:t>
            </w:r>
          </w:p>
        </w:tc>
        <w:tc>
          <w:tcPr>
            <w:tcW w:w="4960" w:type="dxa"/>
          </w:tcPr>
          <w:p w14:paraId="4E2B620F" w14:textId="77777777" w:rsidR="00E42CFE" w:rsidRPr="00FE1A76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 Valida p</w:t>
            </w:r>
            <w:r w:rsidRPr="00FE1A76">
              <w:rPr>
                <w:rFonts w:ascii="Arial" w:hAnsi="Arial" w:cs="Arial"/>
                <w:color w:val="000000"/>
              </w:rPr>
              <w:t xml:space="preserve">eso del documento </w:t>
            </w:r>
            <w:r w:rsidRPr="00FE1A76">
              <w:rPr>
                <w:rFonts w:ascii="Arial" w:hAnsi="Arial" w:cs="Arial"/>
                <w:b/>
                <w:color w:val="000000"/>
              </w:rPr>
              <w:t>(RNA04)</w:t>
            </w:r>
          </w:p>
          <w:p w14:paraId="715DC4E5" w14:textId="77777777" w:rsidR="00E42CFE" w:rsidRPr="009D3537" w:rsidRDefault="00E42CFE" w:rsidP="00036F99">
            <w:pPr>
              <w:pStyle w:val="Prrafodelista"/>
              <w:numPr>
                <w:ilvl w:val="0"/>
                <w:numId w:val="3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En caso de que el docu</w:t>
            </w:r>
            <w:r>
              <w:rPr>
                <w:rFonts w:ascii="Arial" w:hAnsi="Arial" w:cs="Arial"/>
                <w:color w:val="000000"/>
              </w:rPr>
              <w:t>mento tenga un peso mayora a 4 M</w:t>
            </w:r>
            <w:r w:rsidRPr="009D3537">
              <w:rPr>
                <w:rFonts w:ascii="Arial" w:hAnsi="Arial" w:cs="Arial"/>
                <w:color w:val="000000"/>
              </w:rPr>
              <w:t xml:space="preserve">B, muestra mensaje </w:t>
            </w:r>
            <w:r>
              <w:rPr>
                <w:rFonts w:ascii="Arial" w:hAnsi="Arial" w:cs="Arial"/>
                <w:b/>
                <w:color w:val="000000"/>
              </w:rPr>
              <w:t>(MSG07</w:t>
            </w:r>
            <w:r w:rsidRPr="009D3537">
              <w:rPr>
                <w:rFonts w:ascii="Arial" w:hAnsi="Arial" w:cs="Arial"/>
                <w:b/>
                <w:color w:val="000000"/>
              </w:rPr>
              <w:t>)</w:t>
            </w:r>
          </w:p>
          <w:p w14:paraId="3557712A" w14:textId="77777777" w:rsidR="00E42CFE" w:rsidRPr="009D3537" w:rsidRDefault="00E42CFE" w:rsidP="00036F99">
            <w:pPr>
              <w:pStyle w:val="Prrafodelista"/>
              <w:numPr>
                <w:ilvl w:val="0"/>
                <w:numId w:val="39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En caso de que la validación sea favorable se muestra pantalla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“Archivos </w:t>
            </w:r>
            <w:r>
              <w:rPr>
                <w:rFonts w:ascii="Arial" w:hAnsi="Arial" w:cs="Arial"/>
                <w:b/>
                <w:color w:val="000000"/>
              </w:rPr>
              <w:t>Adjuntados”</w:t>
            </w:r>
            <w:r w:rsidRPr="009D3537">
              <w:rPr>
                <w:rFonts w:ascii="Arial" w:hAnsi="Arial" w:cs="Arial"/>
                <w:b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con los s</w:t>
            </w:r>
            <w:r w:rsidRPr="00EF5EB7">
              <w:rPr>
                <w:rFonts w:ascii="Arial" w:hAnsi="Arial" w:cs="Arial"/>
                <w:color w:val="000000"/>
              </w:rPr>
              <w:t xml:space="preserve">iguientes campos: </w:t>
            </w:r>
          </w:p>
          <w:p w14:paraId="769D285A" w14:textId="77777777" w:rsidR="00E42CFE" w:rsidRPr="009D3537" w:rsidRDefault="00E42CFE" w:rsidP="00036F99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color w:val="000000"/>
              </w:rPr>
            </w:pPr>
          </w:p>
          <w:p w14:paraId="06220B92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 xml:space="preserve">Sección / &lt; Nombre de acuerdo con el campo y sección seleccionada&gt; </w:t>
            </w:r>
          </w:p>
          <w:p w14:paraId="632291B7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+ N</w:t>
            </w:r>
            <w:r w:rsidRPr="009D3537">
              <w:rPr>
                <w:rFonts w:ascii="Arial" w:hAnsi="Arial" w:cs="Arial"/>
                <w:color w:val="000000"/>
              </w:rPr>
              <w:t xml:space="preserve">uevo documento </w:t>
            </w:r>
          </w:p>
          <w:p w14:paraId="403D03BB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Documentos</w:t>
            </w:r>
          </w:p>
          <w:p w14:paraId="7FC4E623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Parte</w:t>
            </w:r>
          </w:p>
          <w:p w14:paraId="3FBDB850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Nombre</w:t>
            </w:r>
          </w:p>
          <w:p w14:paraId="6C54A89B" w14:textId="77777777" w:rsidR="00E42CFE" w:rsidRPr="009D3537" w:rsidRDefault="00E42CFE" w:rsidP="00036F99">
            <w:pPr>
              <w:pStyle w:val="Prrafodelista"/>
              <w:numPr>
                <w:ilvl w:val="0"/>
                <w:numId w:val="40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Acción</w:t>
            </w:r>
          </w:p>
          <w:p w14:paraId="06D53075" w14:textId="77777777" w:rsidR="00E42CFE" w:rsidRPr="009D3537" w:rsidRDefault="00E42CFE" w:rsidP="00036F99">
            <w:pPr>
              <w:pStyle w:val="Prrafodelista"/>
              <w:numPr>
                <w:ilvl w:val="0"/>
                <w:numId w:val="42"/>
              </w:numPr>
              <w:spacing w:before="120" w:after="120"/>
              <w:ind w:firstLine="13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Botón elimina</w:t>
            </w:r>
            <w:r>
              <w:rPr>
                <w:rFonts w:ascii="Arial" w:hAnsi="Arial" w:cs="Arial"/>
                <w:color w:val="000000"/>
              </w:rPr>
              <w:t>r</w:t>
            </w:r>
            <w:r w:rsidRPr="009D3537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</w:rPr>
              <w:t>(FA05</w:t>
            </w:r>
            <w:r w:rsidRPr="009D3537">
              <w:rPr>
                <w:rFonts w:ascii="Arial" w:hAnsi="Arial" w:cs="Arial"/>
                <w:b/>
                <w:color w:val="000000"/>
              </w:rPr>
              <w:t>)</w:t>
            </w:r>
          </w:p>
          <w:p w14:paraId="3BB0AC94" w14:textId="77777777" w:rsidR="00E42CFE" w:rsidRDefault="00E42CFE" w:rsidP="00036F99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03D98CD3" w14:textId="77777777" w:rsidR="00E42CFE" w:rsidRDefault="00E42CFE" w:rsidP="00036F99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Los documentos deben ser en formato PDF y como tamaño máximo de 4MB</w:t>
            </w:r>
          </w:p>
          <w:p w14:paraId="4BFC3313" w14:textId="77777777" w:rsidR="00E42CFE" w:rsidRDefault="00E42CFE" w:rsidP="00036F99">
            <w:pPr>
              <w:pStyle w:val="Prrafodelista"/>
              <w:spacing w:before="120" w:after="120"/>
              <w:ind w:left="646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*Si el tamaño de su documento es mayor al permitido, deberá subirlo por partes</w:t>
            </w:r>
          </w:p>
          <w:p w14:paraId="25403120" w14:textId="77777777" w:rsidR="00E42CFE" w:rsidRDefault="00E42CFE" w:rsidP="00036F99">
            <w:pPr>
              <w:ind w:left="646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</w:rPr>
              <w:t>*Indicar el número de parte-total de partes *ejemplo 1-20</w:t>
            </w:r>
          </w:p>
          <w:p w14:paraId="2AA96E92" w14:textId="77777777" w:rsidR="00E42CFE" w:rsidRDefault="00E42CFE" w:rsidP="00036F99">
            <w:pPr>
              <w:pStyle w:val="Prrafodelista"/>
              <w:numPr>
                <w:ilvl w:val="0"/>
                <w:numId w:val="41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  <w:color w:val="000000"/>
              </w:rPr>
              <w:t>Botón cerrar</w:t>
            </w:r>
          </w:p>
          <w:p w14:paraId="410397A1" w14:textId="77777777" w:rsidR="00E42CFE" w:rsidRPr="009D3537" w:rsidRDefault="00E42CFE" w:rsidP="00036F99">
            <w:pPr>
              <w:pStyle w:val="Prrafodelista"/>
              <w:spacing w:before="120" w:after="120"/>
              <w:ind w:left="1080"/>
              <w:jc w:val="both"/>
              <w:rPr>
                <w:rFonts w:ascii="Arial" w:hAnsi="Arial" w:cs="Arial"/>
                <w:color w:val="000000"/>
              </w:rPr>
            </w:pPr>
          </w:p>
          <w:p w14:paraId="41DCC4FE" w14:textId="575428D4" w:rsidR="00E42CFE" w:rsidRPr="00AC15E1" w:rsidRDefault="00E42CFE" w:rsidP="00036F99">
            <w:pPr>
              <w:pStyle w:val="Prrafodelista"/>
              <w:numPr>
                <w:ilvl w:val="0"/>
                <w:numId w:val="3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AC15E1">
              <w:rPr>
                <w:rFonts w:ascii="Arial" w:hAnsi="Arial" w:cs="Arial"/>
                <w:color w:val="000000"/>
              </w:rPr>
              <w:t xml:space="preserve">Para visualizar la pantalla </w:t>
            </w:r>
            <w:r>
              <w:rPr>
                <w:rFonts w:ascii="Arial" w:hAnsi="Arial" w:cs="Arial"/>
                <w:color w:val="000000"/>
              </w:rPr>
              <w:t xml:space="preserve">consulta </w:t>
            </w:r>
            <w:r w:rsidRPr="00AC15E1">
              <w:rPr>
                <w:rFonts w:ascii="Arial" w:hAnsi="Arial" w:cs="Arial"/>
                <w:color w:val="000000"/>
              </w:rPr>
              <w:t xml:space="preserve">documento: </w:t>
            </w:r>
            <w:r w:rsidRPr="00C40418">
              <w:rPr>
                <w:rFonts w:ascii="Arial" w:hAnsi="Arial" w:cs="Arial"/>
                <w:b/>
                <w:color w:val="000000" w:themeColor="text1"/>
              </w:rPr>
              <w:t>02_9</w:t>
            </w:r>
            <w:r w:rsidR="00C72586">
              <w:rPr>
                <w:rFonts w:ascii="Arial" w:hAnsi="Arial" w:cs="Arial"/>
                <w:b/>
                <w:color w:val="000000" w:themeColor="text1"/>
              </w:rPr>
              <w:t>34_EIU_C</w:t>
            </w:r>
            <w:r>
              <w:rPr>
                <w:rFonts w:ascii="Arial" w:hAnsi="Arial" w:cs="Arial"/>
                <w:b/>
                <w:color w:val="000000" w:themeColor="text1"/>
              </w:rPr>
              <w:t>ancelacion</w:t>
            </w:r>
          </w:p>
        </w:tc>
      </w:tr>
      <w:tr w:rsidR="00E42CFE" w:rsidRPr="009D3537" w14:paraId="4EFBDDFC" w14:textId="77777777" w:rsidTr="00036F99">
        <w:trPr>
          <w:cantSplit/>
          <w:trHeight w:val="585"/>
        </w:trPr>
        <w:tc>
          <w:tcPr>
            <w:tcW w:w="2912" w:type="dxa"/>
          </w:tcPr>
          <w:p w14:paraId="7B6CE3A9" w14:textId="77777777" w:rsidR="00E42CFE" w:rsidRPr="009D3537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9D3537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botón </w:t>
            </w:r>
            <w:r w:rsidRPr="0018668C">
              <w:rPr>
                <w:rFonts w:ascii="Arial" w:hAnsi="Arial" w:cs="Arial"/>
                <w:b/>
              </w:rPr>
              <w:t>“Cerrar”</w:t>
            </w:r>
            <w:r w:rsidRPr="009D3537">
              <w:rPr>
                <w:rFonts w:ascii="Arial" w:hAnsi="Arial" w:cs="Arial"/>
              </w:rPr>
              <w:t xml:space="preserve"> </w:t>
            </w:r>
          </w:p>
        </w:tc>
        <w:tc>
          <w:tcPr>
            <w:tcW w:w="4960" w:type="dxa"/>
          </w:tcPr>
          <w:p w14:paraId="1B66BA0A" w14:textId="77777777" w:rsidR="00E42CFE" w:rsidRPr="009D3537" w:rsidRDefault="00E42CFE" w:rsidP="00036F99">
            <w:pPr>
              <w:pStyle w:val="Prrafodelista"/>
              <w:numPr>
                <w:ilvl w:val="0"/>
                <w:numId w:val="36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3537">
              <w:rPr>
                <w:rFonts w:ascii="Arial" w:hAnsi="Arial" w:cs="Arial"/>
              </w:rPr>
              <w:t xml:space="preserve">Regresa al paso del flujo </w:t>
            </w:r>
            <w:r>
              <w:rPr>
                <w:rFonts w:ascii="Arial" w:hAnsi="Arial" w:cs="Arial"/>
              </w:rPr>
              <w:t>primario donde fue invocado  y c</w:t>
            </w:r>
            <w:r w:rsidRPr="009D3537">
              <w:rPr>
                <w:rFonts w:ascii="Arial" w:hAnsi="Arial" w:cs="Arial"/>
              </w:rPr>
              <w:t xml:space="preserve">ambia </w:t>
            </w:r>
            <w:r>
              <w:rPr>
                <w:rFonts w:ascii="Arial" w:hAnsi="Arial" w:cs="Arial"/>
              </w:rPr>
              <w:t>botón “Editar</w:t>
            </w:r>
            <w:r w:rsidRPr="009D3537">
              <w:rPr>
                <w:rFonts w:ascii="Arial" w:hAnsi="Arial" w:cs="Arial"/>
              </w:rPr>
              <w:t xml:space="preserve"> documento</w:t>
            </w:r>
            <w:r>
              <w:rPr>
                <w:rFonts w:ascii="Arial" w:hAnsi="Arial" w:cs="Arial"/>
              </w:rPr>
              <w:t>”</w:t>
            </w:r>
            <w:r w:rsidRPr="009D3537">
              <w:rPr>
                <w:rFonts w:ascii="Arial" w:hAnsi="Arial" w:cs="Arial"/>
              </w:rPr>
              <w:t xml:space="preserve"> a </w:t>
            </w:r>
            <w:r>
              <w:rPr>
                <w:rFonts w:ascii="Arial" w:hAnsi="Arial" w:cs="Arial"/>
              </w:rPr>
              <w:t>“V</w:t>
            </w:r>
            <w:r w:rsidRPr="009D3537">
              <w:rPr>
                <w:rFonts w:ascii="Arial" w:hAnsi="Arial" w:cs="Arial"/>
              </w:rPr>
              <w:t>er documento</w:t>
            </w:r>
            <w:r>
              <w:rPr>
                <w:rFonts w:ascii="Arial" w:hAnsi="Arial" w:cs="Arial"/>
              </w:rPr>
              <w:t>”</w:t>
            </w:r>
          </w:p>
        </w:tc>
      </w:tr>
    </w:tbl>
    <w:p w14:paraId="2F7FE9E9" w14:textId="77777777" w:rsidR="00E42CFE" w:rsidRDefault="00E42CFE" w:rsidP="00E42CF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E42CFE" w:rsidRPr="0005108A" w14:paraId="27E94C19" w14:textId="77777777" w:rsidTr="00036F99">
        <w:trPr>
          <w:trHeight w:val="220"/>
        </w:trPr>
        <w:tc>
          <w:tcPr>
            <w:tcW w:w="8211" w:type="dxa"/>
            <w:shd w:val="clear" w:color="auto" w:fill="auto"/>
          </w:tcPr>
          <w:p w14:paraId="5245CD10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p w14:paraId="5AD8C4DD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2</w:t>
            </w:r>
            <w:r w:rsidRPr="0005108A">
              <w:rPr>
                <w:rFonts w:ascii="Arial" w:hAnsi="Arial" w:cs="Arial"/>
                <w:b/>
              </w:rPr>
              <w:t xml:space="preserve">_Previaualizar acuse </w:t>
            </w:r>
          </w:p>
          <w:p w14:paraId="49053B42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E42CFE" w:rsidRPr="0005108A" w14:paraId="4657612F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8BF3F2C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0BE75FEB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05108A" w14:paraId="27F3EEB5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138255D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proofErr w:type="spellStart"/>
                  <w:r w:rsidRPr="0005108A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05108A">
                    <w:rPr>
                      <w:rFonts w:ascii="Arial" w:hAnsi="Arial" w:cs="Arial"/>
                      <w:b/>
                    </w:rPr>
                    <w:t xml:space="preserve"> acuse </w:t>
                  </w:r>
                </w:p>
              </w:tc>
              <w:tc>
                <w:tcPr>
                  <w:tcW w:w="3998" w:type="dxa"/>
                </w:tcPr>
                <w:p w14:paraId="01FE19BC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 xml:space="preserve">(MSG006), </w:t>
                  </w:r>
                  <w:r w:rsidRPr="0005108A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0C2DF693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ancelar (</w:t>
                  </w:r>
                  <w:r w:rsidRPr="0005108A">
                    <w:rPr>
                      <w:rFonts w:ascii="Arial" w:hAnsi="Arial" w:cs="Arial"/>
                      <w:b/>
                      <w:color w:val="000000"/>
                    </w:rPr>
                    <w:t>FA04)</w:t>
                  </w:r>
                </w:p>
                <w:p w14:paraId="5A591E80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ontinuar</w:t>
                  </w:r>
                </w:p>
              </w:tc>
            </w:tr>
            <w:tr w:rsidR="00E42CFE" w:rsidRPr="0005108A" w14:paraId="31D294D3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419549E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</w:t>
                  </w:r>
                  <w:r w:rsidRPr="0005108A">
                    <w:rPr>
                      <w:rFonts w:ascii="Arial" w:hAnsi="Arial" w:cs="Arial"/>
                      <w:b/>
                    </w:rPr>
                    <w:t>continuar</w:t>
                  </w:r>
                </w:p>
              </w:tc>
              <w:tc>
                <w:tcPr>
                  <w:tcW w:w="3998" w:type="dxa"/>
                </w:tcPr>
                <w:p w14:paraId="6AD01A72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uestra documento del acuse y el botón:</w:t>
                  </w:r>
                </w:p>
                <w:p w14:paraId="4C937A94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50D260A6" w14:textId="77777777" w:rsidR="00E42CFE" w:rsidRPr="0005108A" w:rsidRDefault="00E42CFE" w:rsidP="00036F99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E42CFE" w:rsidRPr="0005108A" w14:paraId="360BE814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6A4384B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botón cerrar </w:t>
                  </w:r>
                </w:p>
              </w:tc>
              <w:tc>
                <w:tcPr>
                  <w:tcW w:w="3998" w:type="dxa"/>
                </w:tcPr>
                <w:p w14:paraId="151086B1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6 del flujo primario </w:t>
                  </w:r>
                </w:p>
              </w:tc>
            </w:tr>
          </w:tbl>
          <w:p w14:paraId="01D30E74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p w14:paraId="18DE1AAF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p w14:paraId="1BB27B4E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  <w:r w:rsidRPr="0005108A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3</w:t>
            </w:r>
            <w:r w:rsidRPr="0005108A">
              <w:rPr>
                <w:rFonts w:ascii="Arial" w:hAnsi="Arial" w:cs="Arial"/>
                <w:b/>
              </w:rPr>
              <w:t>_</w:t>
            </w:r>
            <w:r w:rsidRPr="0005108A">
              <w:rPr>
                <w:rFonts w:ascii="Arial" w:hAnsi="Arial" w:cs="Arial"/>
                <w:b/>
                <w:color w:val="000000"/>
              </w:rPr>
              <w:t xml:space="preserve"> Cancelar  </w:t>
            </w:r>
          </w:p>
          <w:p w14:paraId="29310DA5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E42CFE" w:rsidRPr="0005108A" w14:paraId="58B37BAC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9E53028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lastRenderedPageBreak/>
                    <w:t>Actor</w:t>
                  </w:r>
                </w:p>
              </w:tc>
              <w:tc>
                <w:tcPr>
                  <w:tcW w:w="3998" w:type="dxa"/>
                </w:tcPr>
                <w:p w14:paraId="487557BB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42CFE" w:rsidRPr="0005108A" w14:paraId="6A5F13F9" w14:textId="77777777" w:rsidTr="00036F99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89C4E0C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</w:rPr>
                    <w:t xml:space="preserve">Selecciona </w:t>
                  </w:r>
                  <w:r w:rsidRPr="003B74CE">
                    <w:rPr>
                      <w:rFonts w:ascii="Arial" w:hAnsi="Arial" w:cs="Arial"/>
                      <w:b/>
                    </w:rPr>
                    <w:t>“Opción</w:t>
                  </w:r>
                  <w:r w:rsidRPr="003B74CE">
                    <w:rPr>
                      <w:rFonts w:ascii="Arial" w:hAnsi="Arial" w:cs="Arial"/>
                      <w:b/>
                      <w:color w:val="000000"/>
                    </w:rPr>
                    <w:t xml:space="preserve"> cancelar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1F6B1706" w14:textId="77777777" w:rsidR="00E42CFE" w:rsidRPr="0005108A" w:rsidRDefault="00E42CFE" w:rsidP="00036F99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5C8E2CA5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p w14:paraId="55539314" w14:textId="77777777" w:rsidR="00E42CFE" w:rsidRPr="0005108A" w:rsidRDefault="00E42CFE" w:rsidP="00036F99">
            <w:pPr>
              <w:rPr>
                <w:rFonts w:ascii="Arial" w:hAnsi="Arial" w:cs="Arial"/>
                <w:b/>
              </w:rPr>
            </w:pPr>
          </w:p>
          <w:p w14:paraId="023E37A4" w14:textId="77777777" w:rsidR="00E42CFE" w:rsidRPr="0005108A" w:rsidRDefault="00E42CFE" w:rsidP="00036F99">
            <w:pPr>
              <w:rPr>
                <w:rFonts w:ascii="Arial" w:hAnsi="Arial" w:cs="Arial"/>
              </w:rPr>
            </w:pPr>
          </w:p>
        </w:tc>
      </w:tr>
      <w:tr w:rsidR="00E42CFE" w:rsidRPr="0005108A" w14:paraId="290B4438" w14:textId="77777777" w:rsidTr="00036F99">
        <w:tc>
          <w:tcPr>
            <w:tcW w:w="8211" w:type="dxa"/>
            <w:shd w:val="clear" w:color="auto" w:fill="C0C0C0"/>
          </w:tcPr>
          <w:p w14:paraId="3C19136E" w14:textId="77777777" w:rsidR="00E42CFE" w:rsidRPr="0005108A" w:rsidRDefault="00E42CFE" w:rsidP="00036F99">
            <w:pPr>
              <w:pStyle w:val="Ttulo3"/>
              <w:rPr>
                <w:lang w:val="es-MX"/>
              </w:rPr>
            </w:pPr>
            <w:bookmarkStart w:id="11" w:name="_Toc21351546"/>
            <w:r w:rsidRPr="0005108A">
              <w:rPr>
                <w:sz w:val="24"/>
                <w:szCs w:val="24"/>
                <w:lang w:val="es-MX"/>
              </w:rPr>
              <w:lastRenderedPageBreak/>
              <w:t>8. Referencias cruzadas</w:t>
            </w:r>
            <w:bookmarkEnd w:id="11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5AD9D7A1" w14:textId="77777777" w:rsidTr="00036F99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3044E958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EB89601" w14:textId="77777777" w:rsidR="00E42CFE" w:rsidRPr="0005108A" w:rsidRDefault="00E42CFE" w:rsidP="00036F99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05108A">
              <w:rPr>
                <w:rFonts w:ascii="Arial" w:hAnsi="Arial" w:cs="Arial"/>
              </w:rPr>
              <w:t>02_934_CRN.</w:t>
            </w:r>
          </w:p>
          <w:p w14:paraId="0AE94257" w14:textId="77777777" w:rsidR="00C72586" w:rsidRDefault="00C72586" w:rsidP="00C7258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C72586">
              <w:rPr>
                <w:rFonts w:ascii="Arial" w:hAnsi="Arial" w:cs="Arial"/>
              </w:rPr>
              <w:t xml:space="preserve">02_934_EIU_Iniciar_cancelacion </w:t>
            </w:r>
          </w:p>
          <w:p w14:paraId="704AB697" w14:textId="59D99300" w:rsidR="00E42CFE" w:rsidRPr="003B74CE" w:rsidRDefault="00E42CFE" w:rsidP="00C72586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3B74CE">
              <w:rPr>
                <w:rFonts w:ascii="Arial" w:hAnsi="Arial" w:cs="Arial"/>
              </w:rPr>
              <w:t>02_934_EIU_Envio_notificaciones</w:t>
            </w:r>
          </w:p>
          <w:p w14:paraId="7D4BAA86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E42CFE" w:rsidRPr="0005108A" w14:paraId="09E4211A" w14:textId="77777777" w:rsidTr="00036F99">
        <w:trPr>
          <w:trHeight w:val="217"/>
        </w:trPr>
        <w:tc>
          <w:tcPr>
            <w:tcW w:w="8211" w:type="dxa"/>
            <w:shd w:val="clear" w:color="auto" w:fill="C0C0C0"/>
          </w:tcPr>
          <w:p w14:paraId="72322C8D" w14:textId="77777777" w:rsidR="00E42CFE" w:rsidRPr="0005108A" w:rsidRDefault="00E42CFE" w:rsidP="00036F99">
            <w:pPr>
              <w:pStyle w:val="Ttulo3"/>
              <w:rPr>
                <w:lang w:val="es-MX"/>
              </w:rPr>
            </w:pPr>
            <w:bookmarkStart w:id="12" w:name="_Toc21351547"/>
            <w:r w:rsidRPr="0005108A">
              <w:rPr>
                <w:sz w:val="24"/>
                <w:szCs w:val="24"/>
                <w:lang w:val="es-MX"/>
              </w:rPr>
              <w:t>9. Mensajes</w:t>
            </w:r>
            <w:bookmarkEnd w:id="12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5247F5E3" w14:textId="77777777" w:rsidTr="00036F99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0FD689F0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E42CFE" w:rsidRPr="0005108A" w14:paraId="5C5068C4" w14:textId="77777777" w:rsidTr="00036F99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34766519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D1150AA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scripción</w:t>
                  </w:r>
                </w:p>
              </w:tc>
            </w:tr>
            <w:tr w:rsidR="00E42CFE" w:rsidRPr="0005108A" w14:paraId="183B5395" w14:textId="77777777" w:rsidTr="00036F99">
              <w:trPr>
                <w:cantSplit/>
                <w:trHeight w:val="585"/>
              </w:trPr>
              <w:tc>
                <w:tcPr>
                  <w:tcW w:w="2320" w:type="dxa"/>
                </w:tcPr>
                <w:p w14:paraId="13D00D55" w14:textId="77777777" w:rsidR="00E42CFE" w:rsidRPr="0005108A" w:rsidRDefault="00E42CFE" w:rsidP="00036F99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1</w:t>
                  </w:r>
                </w:p>
              </w:tc>
              <w:tc>
                <w:tcPr>
                  <w:tcW w:w="5552" w:type="dxa"/>
                </w:tcPr>
                <w:p w14:paraId="2F9C3F76" w14:textId="77777777" w:rsidR="00E42CFE" w:rsidRPr="0005108A" w:rsidRDefault="00E42CFE" w:rsidP="00036F9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E42CFE" w:rsidRPr="0005108A" w14:paraId="57ADDCD8" w14:textId="77777777" w:rsidTr="00036F99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7023A12" w14:textId="77777777" w:rsidR="00E42CFE" w:rsidRPr="0005108A" w:rsidRDefault="00E42CFE" w:rsidP="00036F99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2</w:t>
                  </w:r>
                </w:p>
              </w:tc>
              <w:tc>
                <w:tcPr>
                  <w:tcW w:w="5552" w:type="dxa"/>
                </w:tcPr>
                <w:p w14:paraId="6B7A8E31" w14:textId="77777777" w:rsidR="00E42CFE" w:rsidRPr="0005108A" w:rsidRDefault="00E42CFE" w:rsidP="00036F9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Debe proporcionar información para este campo</w:t>
                  </w:r>
                </w:p>
              </w:tc>
            </w:tr>
            <w:tr w:rsidR="00E42CFE" w:rsidRPr="0005108A" w14:paraId="139FDD19" w14:textId="77777777" w:rsidTr="00036F99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3FE2BCD" w14:textId="77777777" w:rsidR="00E42CFE" w:rsidRPr="0005108A" w:rsidRDefault="00E42CFE" w:rsidP="00036F99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 xml:space="preserve">MSG003 </w:t>
                  </w:r>
                </w:p>
              </w:tc>
              <w:tc>
                <w:tcPr>
                  <w:tcW w:w="5552" w:type="dxa"/>
                </w:tcPr>
                <w:p w14:paraId="08E32F71" w14:textId="77777777" w:rsidR="00E42CFE" w:rsidRPr="0005108A" w:rsidRDefault="00E42CFE" w:rsidP="00036F99">
                  <w:pPr>
                    <w:pStyle w:val="NormalWeb"/>
                    <w:spacing w:line="375" w:lineRule="atLeast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¿Se encuentra seguro 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de guardar el inicio de cancelación?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 </w:t>
                  </w:r>
                </w:p>
                <w:p w14:paraId="0E9FBEF9" w14:textId="77777777" w:rsidR="00E42CFE" w:rsidRDefault="00E42CFE" w:rsidP="00036F99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216DFD6C" w14:textId="77777777" w:rsidR="00E42CFE" w:rsidRPr="00B60E1C" w:rsidRDefault="00E42CFE" w:rsidP="00036F99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  <w:tr w:rsidR="00E42CFE" w:rsidRPr="0005108A" w14:paraId="188C40AF" w14:textId="77777777" w:rsidTr="00036F99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6F1B8C8" w14:textId="77777777" w:rsidR="00E42CFE" w:rsidRPr="0005108A" w:rsidRDefault="00E42CFE" w:rsidP="00036F99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</w:rPr>
                    <w:t>MSG004</w:t>
                  </w:r>
                </w:p>
              </w:tc>
              <w:tc>
                <w:tcPr>
                  <w:tcW w:w="5552" w:type="dxa"/>
                </w:tcPr>
                <w:p w14:paraId="324AD368" w14:textId="77777777" w:rsidR="00E42CFE" w:rsidRPr="0005108A" w:rsidRDefault="00E42CFE" w:rsidP="00036F99">
                  <w:pPr>
                    <w:pStyle w:val="NormalWeb"/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¿</w:t>
                  </w: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Se enc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uentra seguro de visualizar el inicio de cancelación?</w:t>
                  </w:r>
                </w:p>
                <w:p w14:paraId="7B9D1545" w14:textId="77777777" w:rsidR="00E42CFE" w:rsidRDefault="00E42CFE" w:rsidP="00036F99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05108A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 xml:space="preserve">Botón cancelar </w:t>
                  </w:r>
                </w:p>
                <w:p w14:paraId="5445E5C3" w14:textId="77777777" w:rsidR="00E42CFE" w:rsidRPr="00B60E1C" w:rsidRDefault="00E42CFE" w:rsidP="00036F99">
                  <w:pPr>
                    <w:pStyle w:val="NormalWeb"/>
                    <w:numPr>
                      <w:ilvl w:val="0"/>
                      <w:numId w:val="6"/>
                    </w:numPr>
                    <w:spacing w:after="0"/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</w:pPr>
                  <w:r w:rsidRPr="00B60E1C">
                    <w:rPr>
                      <w:rFonts w:ascii="Arial" w:hAnsi="Arial" w:cs="Arial"/>
                      <w:color w:val="000000"/>
                      <w:sz w:val="20"/>
                      <w:szCs w:val="20"/>
                      <w:lang w:eastAsia="en-US"/>
                    </w:rPr>
                    <w:t>Botón continuar</w:t>
                  </w:r>
                </w:p>
              </w:tc>
            </w:tr>
          </w:tbl>
          <w:p w14:paraId="579A410E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  <w:p w14:paraId="53BE9ADD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  <w:color w:val="000000"/>
              </w:rPr>
            </w:pPr>
          </w:p>
        </w:tc>
      </w:tr>
      <w:tr w:rsidR="00E42CFE" w:rsidRPr="0005108A" w14:paraId="7733F0D4" w14:textId="77777777" w:rsidTr="00036F99">
        <w:trPr>
          <w:trHeight w:val="217"/>
        </w:trPr>
        <w:tc>
          <w:tcPr>
            <w:tcW w:w="8211" w:type="dxa"/>
            <w:shd w:val="clear" w:color="auto" w:fill="C0C0C0"/>
          </w:tcPr>
          <w:p w14:paraId="2DB0EAFE" w14:textId="77777777" w:rsidR="00E42CFE" w:rsidRPr="0005108A" w:rsidRDefault="00E42CFE" w:rsidP="00036F99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1351548"/>
            <w:r w:rsidRPr="0005108A">
              <w:rPr>
                <w:sz w:val="24"/>
                <w:szCs w:val="24"/>
                <w:lang w:val="es-MX"/>
              </w:rPr>
              <w:t>10. Requerimientos No Funcionales</w:t>
            </w:r>
            <w:bookmarkEnd w:id="13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785285E8" w14:textId="77777777" w:rsidTr="00036F99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EAAFE10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E42CFE" w:rsidRPr="0005108A" w14:paraId="06FF9F2B" w14:textId="77777777" w:rsidTr="00036F99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0E167D5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2591CD1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B32783" w14:textId="77777777" w:rsidR="00E42CFE" w:rsidRPr="0005108A" w:rsidRDefault="00E42CFE" w:rsidP="00036F99">
                  <w:pPr>
                    <w:jc w:val="center"/>
                    <w:rPr>
                      <w:rFonts w:ascii="Arial" w:hAnsi="Arial" w:cs="Arial"/>
                    </w:rPr>
                  </w:pPr>
                  <w:r w:rsidRPr="0005108A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E42CFE" w:rsidRPr="0005108A" w14:paraId="795403F5" w14:textId="77777777" w:rsidTr="00036F9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789DF2F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F43C825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6620485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E42CFE" w:rsidRPr="0005108A" w14:paraId="00168C9D" w14:textId="77777777" w:rsidTr="00036F9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728BD33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0EF1648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F36B04E" w14:textId="77777777" w:rsidR="00E42CFE" w:rsidRPr="0005108A" w:rsidRDefault="00E42CFE" w:rsidP="00036F99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7C1D0234" w14:textId="77777777" w:rsidR="00E42CFE" w:rsidRPr="0005108A" w:rsidRDefault="00E42CFE" w:rsidP="00036F99">
            <w:pPr>
              <w:rPr>
                <w:highlight w:val="yellow"/>
              </w:rPr>
            </w:pPr>
          </w:p>
          <w:p w14:paraId="7FEA744F" w14:textId="77777777" w:rsidR="00E42CFE" w:rsidRPr="0005108A" w:rsidRDefault="00E42CFE" w:rsidP="00036F99">
            <w:pPr>
              <w:rPr>
                <w:highlight w:val="yellow"/>
              </w:rPr>
            </w:pPr>
          </w:p>
          <w:p w14:paraId="607CE612" w14:textId="77777777" w:rsidR="00E42CFE" w:rsidRPr="0005108A" w:rsidRDefault="00E42CFE" w:rsidP="00036F99">
            <w:pPr>
              <w:rPr>
                <w:highlight w:val="yellow"/>
              </w:rPr>
            </w:pPr>
          </w:p>
          <w:p w14:paraId="3293259E" w14:textId="77777777" w:rsidR="00E42CFE" w:rsidRPr="0005108A" w:rsidRDefault="00E42CFE" w:rsidP="00036F99">
            <w:pPr>
              <w:rPr>
                <w:highlight w:val="yellow"/>
              </w:rPr>
            </w:pPr>
          </w:p>
          <w:p w14:paraId="5216F983" w14:textId="77777777" w:rsidR="00E42CFE" w:rsidRPr="0005108A" w:rsidRDefault="00E42CFE" w:rsidP="00036F99">
            <w:pPr>
              <w:rPr>
                <w:highlight w:val="yellow"/>
              </w:rPr>
            </w:pPr>
          </w:p>
          <w:p w14:paraId="566EEBA2" w14:textId="77777777" w:rsidR="00E42CFE" w:rsidRPr="0005108A" w:rsidRDefault="00E42CFE" w:rsidP="00036F99">
            <w:pPr>
              <w:rPr>
                <w:highlight w:val="yellow"/>
              </w:rPr>
            </w:pPr>
          </w:p>
        </w:tc>
      </w:tr>
      <w:tr w:rsidR="00E42CFE" w:rsidRPr="0005108A" w14:paraId="31C3D0D9" w14:textId="77777777" w:rsidTr="00036F99">
        <w:tc>
          <w:tcPr>
            <w:tcW w:w="8211" w:type="dxa"/>
            <w:shd w:val="clear" w:color="auto" w:fill="C0C0C0"/>
          </w:tcPr>
          <w:p w14:paraId="10E8103E" w14:textId="77777777" w:rsidR="00E42CFE" w:rsidRPr="0005108A" w:rsidRDefault="00E42CFE" w:rsidP="00036F99">
            <w:pPr>
              <w:pStyle w:val="Ttulo3"/>
              <w:rPr>
                <w:b w:val="0"/>
                <w:lang w:val="es-MX"/>
              </w:rPr>
            </w:pPr>
            <w:bookmarkStart w:id="14" w:name="_Toc21351549"/>
            <w:r w:rsidRPr="0005108A">
              <w:rPr>
                <w:sz w:val="24"/>
                <w:szCs w:val="24"/>
                <w:lang w:val="es-MX"/>
              </w:rPr>
              <w:lastRenderedPageBreak/>
              <w:t>11. Diagrama de actividad</w:t>
            </w:r>
            <w:bookmarkEnd w:id="14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1B0BC7" w14:paraId="44F174B8" w14:textId="77777777" w:rsidTr="00036F99">
        <w:tc>
          <w:tcPr>
            <w:tcW w:w="8211" w:type="dxa"/>
            <w:shd w:val="clear" w:color="auto" w:fill="auto"/>
          </w:tcPr>
          <w:p w14:paraId="402FE2C2" w14:textId="77777777" w:rsidR="00E42CFE" w:rsidRDefault="00E42CFE" w:rsidP="00036F99">
            <w:pPr>
              <w:spacing w:line="276" w:lineRule="auto"/>
              <w:jc w:val="center"/>
            </w:pPr>
          </w:p>
          <w:p w14:paraId="081B02B9" w14:textId="77777777" w:rsidR="00E42CFE" w:rsidRDefault="00E42CFE" w:rsidP="00036F99">
            <w:pPr>
              <w:jc w:val="center"/>
            </w:pPr>
            <w:r>
              <w:object w:dxaOrig="11686" w:dyaOrig="13681" w14:anchorId="329DDF64">
                <v:shape id="_x0000_i1026" type="#_x0000_t75" style="width:396.85pt;height:465.4pt" o:ole="">
                  <v:imagedata r:id="rId9" o:title=""/>
                </v:shape>
                <o:OLEObject Type="Embed" ProgID="Visio.Drawing.15" ShapeID="_x0000_i1026" DrawAspect="Content" ObjectID="_1631964774" r:id="rId10"/>
              </w:object>
            </w:r>
          </w:p>
          <w:p w14:paraId="0F44294F" w14:textId="77777777" w:rsidR="00E42CFE" w:rsidRPr="001B0BC7" w:rsidRDefault="00E42CFE" w:rsidP="00036F99">
            <w:pPr>
              <w:rPr>
                <w:rFonts w:ascii="Arial" w:hAnsi="Arial" w:cs="Arial"/>
              </w:rPr>
            </w:pPr>
          </w:p>
        </w:tc>
      </w:tr>
      <w:tr w:rsidR="00E42CFE" w:rsidRPr="0005108A" w14:paraId="7FE5BE8E" w14:textId="77777777" w:rsidTr="00036F99">
        <w:tc>
          <w:tcPr>
            <w:tcW w:w="8211" w:type="dxa"/>
            <w:shd w:val="clear" w:color="auto" w:fill="auto"/>
          </w:tcPr>
          <w:p w14:paraId="7E179972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object w:dxaOrig="11685" w:dyaOrig="13680" w14:anchorId="6D8FCEAD">
                <v:shape id="_x0000_i1027" type="#_x0000_t75" style="width:328.3pt;height:434.3pt" o:ole="">
                  <v:imagedata r:id="rId11" o:title=""/>
                </v:shape>
                <o:OLEObject Type="Embed" ProgID="Visio.Drawing.15" ShapeID="_x0000_i1027" DrawAspect="Content" ObjectID="_1631964775" r:id="rId12"/>
              </w:object>
            </w:r>
          </w:p>
          <w:p w14:paraId="6A66AC1D" w14:textId="77777777" w:rsidR="00E42CFE" w:rsidRPr="0005108A" w:rsidRDefault="00E42CFE" w:rsidP="00036F99">
            <w:pPr>
              <w:rPr>
                <w:rFonts w:ascii="Arial" w:hAnsi="Arial" w:cs="Arial"/>
              </w:rPr>
            </w:pPr>
          </w:p>
        </w:tc>
      </w:tr>
      <w:tr w:rsidR="00E42CFE" w:rsidRPr="0005108A" w14:paraId="57F0AEC8" w14:textId="77777777" w:rsidTr="00036F99">
        <w:tc>
          <w:tcPr>
            <w:tcW w:w="8211" w:type="dxa"/>
            <w:shd w:val="clear" w:color="auto" w:fill="C0C0C0"/>
          </w:tcPr>
          <w:p w14:paraId="2BCC4E9D" w14:textId="77777777" w:rsidR="00E42CFE" w:rsidRPr="0005108A" w:rsidRDefault="00E42CFE" w:rsidP="00036F99">
            <w:pPr>
              <w:pStyle w:val="Ttulo3"/>
              <w:rPr>
                <w:b w:val="0"/>
                <w:lang w:val="es-MX"/>
              </w:rPr>
            </w:pPr>
            <w:bookmarkStart w:id="15" w:name="_Toc21351550"/>
            <w:r w:rsidRPr="0005108A">
              <w:rPr>
                <w:sz w:val="24"/>
                <w:szCs w:val="24"/>
                <w:lang w:val="es-MX"/>
              </w:rPr>
              <w:t>12. Diagrama de estados</w:t>
            </w:r>
            <w:bookmarkEnd w:id="15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4592DFB9" w14:textId="77777777" w:rsidTr="00036F99">
        <w:trPr>
          <w:hidden w:val="0"/>
        </w:trPr>
        <w:tc>
          <w:tcPr>
            <w:tcW w:w="8211" w:type="dxa"/>
            <w:shd w:val="clear" w:color="auto" w:fill="auto"/>
          </w:tcPr>
          <w:p w14:paraId="476E0F04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442D68E" w14:textId="77777777" w:rsidR="00E42CFE" w:rsidRPr="0005108A" w:rsidRDefault="00E42CFE" w:rsidP="00036F99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05108A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732DF813" w14:textId="77777777" w:rsidR="00E42CFE" w:rsidRPr="0005108A" w:rsidRDefault="00E42CFE" w:rsidP="00036F99">
            <w:pPr>
              <w:rPr>
                <w:rFonts w:ascii="Arial" w:hAnsi="Arial" w:cs="Arial"/>
              </w:rPr>
            </w:pPr>
          </w:p>
        </w:tc>
      </w:tr>
      <w:tr w:rsidR="00E42CFE" w:rsidRPr="0005108A" w14:paraId="6C8CB34F" w14:textId="77777777" w:rsidTr="00036F99">
        <w:tc>
          <w:tcPr>
            <w:tcW w:w="8211" w:type="dxa"/>
            <w:shd w:val="clear" w:color="auto" w:fill="C0C0C0"/>
          </w:tcPr>
          <w:p w14:paraId="2E9D888F" w14:textId="77777777" w:rsidR="00E42CFE" w:rsidRPr="0005108A" w:rsidRDefault="00E42CFE" w:rsidP="00036F99">
            <w:pPr>
              <w:pStyle w:val="Ttulo3"/>
              <w:rPr>
                <w:lang w:val="es-MX"/>
              </w:rPr>
            </w:pPr>
            <w:bookmarkStart w:id="16" w:name="_Toc21351551"/>
            <w:r w:rsidRPr="0005108A">
              <w:rPr>
                <w:sz w:val="24"/>
                <w:szCs w:val="24"/>
                <w:lang w:val="es-MX"/>
              </w:rPr>
              <w:lastRenderedPageBreak/>
              <w:t>13. Aprobación del cliente</w:t>
            </w:r>
            <w:bookmarkEnd w:id="16"/>
            <w:r w:rsidRPr="0005108A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E42CFE" w:rsidRPr="0005108A" w14:paraId="497F3BAA" w14:textId="77777777" w:rsidTr="00036F99">
        <w:trPr>
          <w:trHeight w:val="4596"/>
        </w:trPr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293" w:type="dxa"/>
              <w:tblLook w:val="01E0" w:firstRow="1" w:lastRow="1" w:firstColumn="1" w:lastColumn="1" w:noHBand="0" w:noVBand="0"/>
            </w:tblPr>
            <w:tblGrid>
              <w:gridCol w:w="7702"/>
            </w:tblGrid>
            <w:tr w:rsidR="00E42CFE" w:rsidRPr="001B0BC7" w14:paraId="0F7741F0" w14:textId="77777777" w:rsidTr="00036F99">
              <w:trPr>
                <w:trHeight w:val="4596"/>
              </w:trPr>
              <w:tc>
                <w:tcPr>
                  <w:tcW w:w="8211" w:type="dxa"/>
                  <w:shd w:val="clear" w:color="auto" w:fill="auto"/>
                </w:tcPr>
                <w:p w14:paraId="6CC7C3F9" w14:textId="77777777" w:rsidR="00E42CFE" w:rsidRPr="001B0BC7" w:rsidRDefault="00E42CFE" w:rsidP="00036F99">
                  <w:pPr>
                    <w:rPr>
                      <w:rFonts w:ascii="Arial" w:hAnsi="Arial" w:cs="Arial"/>
                    </w:rPr>
                  </w:pPr>
                </w:p>
                <w:tbl>
                  <w:tblPr>
                    <w:tblW w:w="0" w:type="auto"/>
                    <w:jc w:val="center"/>
                    <w:tblBorders>
                      <w:top w:val="single" w:sz="4" w:space="0" w:color="000000"/>
                      <w:left w:val="single" w:sz="4" w:space="0" w:color="000000"/>
                      <w:bottom w:val="single" w:sz="4" w:space="0" w:color="000000"/>
                      <w:right w:val="single" w:sz="4" w:space="0" w:color="000000"/>
                      <w:insideH w:val="single" w:sz="4" w:space="0" w:color="000000"/>
                      <w:insideV w:val="single" w:sz="4" w:space="0" w:color="000000"/>
                    </w:tblBorders>
                    <w:tblLook w:val="04A0" w:firstRow="1" w:lastRow="0" w:firstColumn="1" w:lastColumn="0" w:noHBand="0" w:noVBand="1"/>
                  </w:tblPr>
                  <w:tblGrid>
                    <w:gridCol w:w="3572"/>
                    <w:gridCol w:w="3688"/>
                  </w:tblGrid>
                  <w:tr w:rsidR="00E42CFE" w:rsidRPr="00B04723" w14:paraId="4DFAECB7" w14:textId="77777777" w:rsidTr="00036F99">
                    <w:trPr>
                      <w:trHeight w:val="380"/>
                      <w:jc w:val="center"/>
                    </w:trPr>
                    <w:tc>
                      <w:tcPr>
                        <w:tcW w:w="7260" w:type="dxa"/>
                        <w:gridSpan w:val="2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BFBFBF"/>
                        <w:vAlign w:val="center"/>
                      </w:tcPr>
                      <w:p w14:paraId="46B62569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S DE CONFORMIDAD</w:t>
                        </w:r>
                      </w:p>
                      <w:p w14:paraId="54C61405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vanish/>
                            <w:color w:val="0000FF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01A1C8A4" w14:textId="77777777" w:rsidTr="00036F99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2E580DB6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 xml:space="preserve">Firma 1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0312C1CF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2</w:t>
                        </w:r>
                      </w:p>
                    </w:tc>
                  </w:tr>
                  <w:tr w:rsidR="00E42CFE" w:rsidRPr="00B04723" w14:paraId="4C704B86" w14:textId="77777777" w:rsidTr="00036F99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69AF607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</w:t>
                        </w:r>
                        <w:r w:rsidRPr="00B04723">
                          <w:rPr>
                            <w:rFonts w:ascii="Arial" w:hAnsi="Arial" w:cs="Arial"/>
                            <w:color w:val="000000" w:themeColor="text1"/>
                            <w:sz w:val="18"/>
                            <w:szCs w:val="18"/>
                          </w:rPr>
                          <w:t>Francisco Alfonso Alcántara Tapia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1DD28BA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Raúl Adrián Jiménez Núñez</w:t>
                        </w:r>
                      </w:p>
                    </w:tc>
                  </w:tr>
                  <w:tr w:rsidR="00E42CFE" w:rsidRPr="00B04723" w14:paraId="76CEA9CD" w14:textId="77777777" w:rsidTr="00036F99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B0E3983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Subadministrador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, AGRS.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BC1044C" w14:textId="77777777" w:rsidR="00E42CFE" w:rsidRPr="00B04723" w:rsidRDefault="00E42CFE" w:rsidP="00036F99">
                        <w:pPr>
                          <w:tabs>
                            <w:tab w:val="center" w:pos="1678"/>
                          </w:tabs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Jefe de Departamento.</w:t>
                        </w:r>
                      </w:p>
                    </w:tc>
                  </w:tr>
                  <w:tr w:rsidR="00E42CFE" w:rsidRPr="00B04723" w14:paraId="7839963C" w14:textId="77777777" w:rsidTr="00036F99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15527A3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6ADE9651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</w:p>
                    </w:tc>
                  </w:tr>
                  <w:tr w:rsidR="00E42CFE" w:rsidRPr="00B04723" w14:paraId="723FD6AF" w14:textId="77777777" w:rsidTr="00036F99">
                    <w:trPr>
                      <w:trHeight w:val="821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544582E4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09BB51DA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3C2383A3" w14:textId="77777777" w:rsidTr="00036F99">
                    <w:trPr>
                      <w:trHeight w:val="26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161BE426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3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470C40EC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4</w:t>
                        </w:r>
                      </w:p>
                    </w:tc>
                  </w:tr>
                  <w:tr w:rsidR="00E42CFE" w:rsidRPr="00B04723" w14:paraId="3D70DA1E" w14:textId="77777777" w:rsidTr="00036F99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97DDF41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: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Margarita Canseco Flores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CEA8EB1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Ivonne Meza Sánchez</w:t>
                        </w:r>
                      </w:p>
                    </w:tc>
                  </w:tr>
                  <w:tr w:rsidR="00E42CFE" w:rsidRPr="00B04723" w14:paraId="07DCFE79" w14:textId="77777777" w:rsidTr="00036F99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D6C851F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Subadministrador de Soluciones de Negocio.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73BB008" w14:textId="77777777" w:rsidR="00E42CFE" w:rsidRPr="00B04723" w:rsidRDefault="00E42CFE" w:rsidP="00036F99">
                        <w:pPr>
                          <w:tabs>
                            <w:tab w:val="center" w:pos="1678"/>
                          </w:tabs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Jefe de Departamento de Soluciones de Negocio.</w:t>
                        </w:r>
                      </w:p>
                    </w:tc>
                  </w:tr>
                  <w:tr w:rsidR="00E42CFE" w:rsidRPr="00B04723" w14:paraId="343B97FF" w14:textId="77777777" w:rsidTr="00036F99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441B1A16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5EC48553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</w:tr>
                  <w:tr w:rsidR="00E42CFE" w:rsidRPr="00B04723" w14:paraId="0FDB2A87" w14:textId="77777777" w:rsidTr="00036F99">
                    <w:trPr>
                      <w:trHeight w:val="87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6D42D91E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389038AE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  <w:tr w:rsidR="00E42CFE" w:rsidRPr="00B04723" w14:paraId="6997D513" w14:textId="77777777" w:rsidTr="00036F99">
                    <w:trPr>
                      <w:trHeight w:val="298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65FB432D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 xml:space="preserve">Firma 5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D9D9D9"/>
                        <w:vAlign w:val="center"/>
                        <w:hideMark/>
                      </w:tcPr>
                      <w:p w14:paraId="734CEFC9" w14:textId="77777777" w:rsidR="00E42CFE" w:rsidRPr="00B04723" w:rsidRDefault="00E42CFE" w:rsidP="00036F99">
                        <w:pPr>
                          <w:jc w:val="center"/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irma 6</w:t>
                        </w:r>
                      </w:p>
                    </w:tc>
                  </w:tr>
                  <w:tr w:rsidR="00E42CFE" w:rsidRPr="00B04723" w14:paraId="45F3739F" w14:textId="77777777" w:rsidTr="00036F99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0D618D7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: Sergio Valverde López 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3083A8E7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Nombre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 xml:space="preserve"> Isaac Abraham Meza Sánchez</w:t>
                        </w:r>
                      </w:p>
                    </w:tc>
                  </w:tr>
                  <w:tr w:rsidR="00E42CFE" w:rsidRPr="00B04723" w14:paraId="5D9097D2" w14:textId="77777777" w:rsidTr="00036F99">
                    <w:trPr>
                      <w:trHeight w:val="212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27A7679A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Líder del proyecto El Consorcio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5C3E5004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Puesto</w:t>
                        </w:r>
                        <w:r w:rsidRPr="00B04723"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: Analista del Consorcio</w:t>
                        </w:r>
                      </w:p>
                    </w:tc>
                  </w:tr>
                  <w:tr w:rsidR="00E42CFE" w14:paraId="53113B9F" w14:textId="77777777" w:rsidTr="00036F99">
                    <w:trPr>
                      <w:trHeight w:val="205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0F1D427C" w14:textId="77777777" w:rsidR="00E42CFE" w:rsidRPr="00B04723" w:rsidRDefault="00E42CFE" w:rsidP="00036F99">
                        <w:pPr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  <w:hideMark/>
                      </w:tcPr>
                      <w:p w14:paraId="708C57CD" w14:textId="77777777" w:rsidR="00E42CFE" w:rsidRDefault="00E42CFE" w:rsidP="00036F99">
                        <w:pPr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</w:pPr>
                        <w:r w:rsidRPr="00B04723">
                          <w:rPr>
                            <w:rFonts w:ascii="Arial" w:hAnsi="Arial" w:cs="Arial"/>
                            <w:b/>
                            <w:sz w:val="18"/>
                            <w:szCs w:val="18"/>
                          </w:rPr>
                          <w:t>Fecha:</w:t>
                        </w:r>
                      </w:p>
                    </w:tc>
                  </w:tr>
                  <w:tr w:rsidR="00E42CFE" w14:paraId="4C5648AC" w14:textId="77777777" w:rsidTr="00036F99">
                    <w:trPr>
                      <w:trHeight w:val="717"/>
                      <w:jc w:val="center"/>
                    </w:trPr>
                    <w:tc>
                      <w:tcPr>
                        <w:tcW w:w="3572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57292F2F" w14:textId="77777777" w:rsidR="00E42CFE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  <w:tc>
                      <w:tcPr>
                        <w:tcW w:w="3688" w:type="dxa"/>
                        <w:tcBorders>
                          <w:top w:val="single" w:sz="4" w:space="0" w:color="000000"/>
                          <w:left w:val="single" w:sz="4" w:space="0" w:color="000000"/>
                          <w:bottom w:val="single" w:sz="4" w:space="0" w:color="000000"/>
                          <w:right w:val="single" w:sz="4" w:space="0" w:color="000000"/>
                        </w:tcBorders>
                      </w:tcPr>
                      <w:p w14:paraId="6203F18B" w14:textId="77777777" w:rsidR="00E42CFE" w:rsidRDefault="00E42CFE" w:rsidP="00036F99">
                        <w:pPr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 w14:paraId="252ECCE5" w14:textId="77777777" w:rsidR="00E42CFE" w:rsidRPr="001B0BC7" w:rsidRDefault="00E42CFE" w:rsidP="00036F99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6D29585F" w14:textId="77777777" w:rsidR="00E42CFE" w:rsidRDefault="00E42CFE" w:rsidP="00036F99"/>
          <w:p w14:paraId="66301997" w14:textId="77777777" w:rsidR="00E42CFE" w:rsidRDefault="00E42CFE" w:rsidP="00036F99"/>
          <w:p w14:paraId="5E52910B" w14:textId="77777777" w:rsidR="00E42CFE" w:rsidRDefault="00E42CFE" w:rsidP="00036F99"/>
          <w:p w14:paraId="20932F03" w14:textId="77777777" w:rsidR="00E42CFE" w:rsidRPr="0005108A" w:rsidRDefault="00E42CFE" w:rsidP="00036F99">
            <w:pPr>
              <w:rPr>
                <w:rFonts w:ascii="Arial" w:hAnsi="Arial" w:cs="Arial"/>
              </w:rPr>
            </w:pPr>
          </w:p>
        </w:tc>
      </w:tr>
    </w:tbl>
    <w:p w14:paraId="3120BDBA" w14:textId="77777777" w:rsidR="00E42CFE" w:rsidRPr="0005108A" w:rsidRDefault="00E42CFE" w:rsidP="00E42CFE"/>
    <w:p w14:paraId="3E1B43D9" w14:textId="77777777" w:rsidR="00E428EF" w:rsidRPr="0005108A" w:rsidRDefault="00E428EF" w:rsidP="00F22416"/>
    <w:sectPr w:rsidR="00E428EF" w:rsidRPr="0005108A" w:rsidSect="0042305C">
      <w:headerReference w:type="default" r:id="rId13"/>
      <w:footerReference w:type="default" r:id="rId1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9584C45" w14:textId="77777777" w:rsidR="008B07DA" w:rsidRDefault="008B07DA">
      <w:r>
        <w:separator/>
      </w:r>
    </w:p>
  </w:endnote>
  <w:endnote w:type="continuationSeparator" w:id="0">
    <w:p w14:paraId="5BD8ACB9" w14:textId="77777777" w:rsidR="008B07DA" w:rsidRDefault="008B07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A43313" w:rsidRPr="00CC505B" w14:paraId="5F6BCF6C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182F6B77" w14:textId="77777777" w:rsidR="00A43313" w:rsidRPr="00CC505B" w:rsidRDefault="00A43313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6E3A68D4" w14:textId="77777777" w:rsidR="00A43313" w:rsidRPr="00CC505B" w:rsidRDefault="00A43313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1D47A7C" w14:textId="32D088A0" w:rsidR="00A43313" w:rsidRPr="00CC505B" w:rsidRDefault="00A43313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DC662F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8B07DA">
            <w:fldChar w:fldCharType="begin"/>
          </w:r>
          <w:r w:rsidR="008B07DA">
            <w:instrText xml:space="preserve"> NUMPAGES  \* MERGEFORMAT </w:instrText>
          </w:r>
          <w:r w:rsidR="008B07DA">
            <w:fldChar w:fldCharType="separate"/>
          </w:r>
          <w:r w:rsidR="00DC662F" w:rsidRPr="00DC662F">
            <w:rPr>
              <w:rStyle w:val="Nmerodepgina"/>
              <w:noProof/>
              <w:color w:val="999999"/>
              <w:sz w:val="24"/>
            </w:rPr>
            <w:t>11</w:t>
          </w:r>
          <w:r w:rsidR="008B07DA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46013D0C" w14:textId="77777777" w:rsidR="00A43313" w:rsidRDefault="00A43313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A99674" w14:textId="77777777" w:rsidR="008B07DA" w:rsidRDefault="008B07DA">
      <w:r>
        <w:separator/>
      </w:r>
    </w:p>
  </w:footnote>
  <w:footnote w:type="continuationSeparator" w:id="0">
    <w:p w14:paraId="0CBFD6B9" w14:textId="77777777" w:rsidR="008B07DA" w:rsidRDefault="008B07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32"/>
      <w:gridCol w:w="4314"/>
      <w:gridCol w:w="2377"/>
    </w:tblGrid>
    <w:tr w:rsidR="00A43313" w14:paraId="5F3E53BE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10E5B08E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3DAB529C" wp14:editId="708CEF01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6B2F148" w14:textId="77777777" w:rsidR="00A43313" w:rsidRPr="00D5407A" w:rsidRDefault="00A43313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29DF2BC1" w14:textId="77777777" w:rsidR="00A43313" w:rsidRPr="00C47116" w:rsidRDefault="00A43313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19E415C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9B9F7D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08.3pt;height:27.65pt" o:ole="">
                <v:imagedata r:id="rId2" o:title=""/>
              </v:shape>
              <o:OLEObject Type="Embed" ProgID="PBrush" ShapeID="_x0000_i1028" DrawAspect="Content" ObjectID="_1631964776" r:id="rId3"/>
            </w:object>
          </w:r>
        </w:p>
      </w:tc>
    </w:tr>
    <w:tr w:rsidR="00A43313" w14:paraId="1E8E8648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51F7A75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3A9E3EC" w14:textId="77777777" w:rsidR="00A43313" w:rsidRDefault="00A43313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799B3AB" w14:textId="77777777" w:rsidR="00A43313" w:rsidRDefault="00A43313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A43313" w14:paraId="1B14D6B4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C245DB" w14:textId="77777777" w:rsidR="00A43313" w:rsidRDefault="00A43313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23FECA43" w14:textId="77777777" w:rsidR="00A43313" w:rsidRPr="00D5407A" w:rsidRDefault="00A43313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0A22ECE" w14:textId="77A566C1" w:rsidR="00A43313" w:rsidRDefault="00C72586" w:rsidP="00C72586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C72586">
            <w:rPr>
              <w:rFonts w:ascii="Tahoma" w:hAnsi="Tahoma" w:cs="Tahoma"/>
              <w:b/>
              <w:sz w:val="16"/>
              <w:szCs w:val="16"/>
            </w:rPr>
            <w:t>02_934_ECU_Cancelacion</w:t>
          </w:r>
          <w:r w:rsidR="00A43313"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</w:p>
        <w:p w14:paraId="68EA4CBB" w14:textId="77777777" w:rsidR="00A43313" w:rsidRPr="005B7025" w:rsidRDefault="00A43313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F8E8F1A" w14:textId="77777777" w:rsidR="00A43313" w:rsidRPr="00D518D4" w:rsidRDefault="00A43313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97D6D6B" w14:textId="77777777" w:rsidR="00A43313" w:rsidRDefault="00A43313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1473E66"/>
    <w:multiLevelType w:val="hybridMultilevel"/>
    <w:tmpl w:val="A6686D7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DB222A1"/>
    <w:multiLevelType w:val="hybridMultilevel"/>
    <w:tmpl w:val="8AD0E9E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DBD2BE7"/>
    <w:multiLevelType w:val="hybridMultilevel"/>
    <w:tmpl w:val="009E06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F2709BC"/>
    <w:multiLevelType w:val="hybridMultilevel"/>
    <w:tmpl w:val="44000F1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4897024"/>
    <w:multiLevelType w:val="hybridMultilevel"/>
    <w:tmpl w:val="DB96A83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0" w15:restartNumberingAfterBreak="0">
    <w:nsid w:val="1C0B0CBA"/>
    <w:multiLevelType w:val="hybridMultilevel"/>
    <w:tmpl w:val="10DE796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6D6175"/>
    <w:multiLevelType w:val="hybridMultilevel"/>
    <w:tmpl w:val="866AF2E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FC74F0"/>
    <w:multiLevelType w:val="hybridMultilevel"/>
    <w:tmpl w:val="437A032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B2C788F"/>
    <w:multiLevelType w:val="hybridMultilevel"/>
    <w:tmpl w:val="016CD5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26764AF"/>
    <w:multiLevelType w:val="hybridMultilevel"/>
    <w:tmpl w:val="E7F895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C26987"/>
    <w:multiLevelType w:val="hybridMultilevel"/>
    <w:tmpl w:val="68A0509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32F946E5"/>
    <w:multiLevelType w:val="hybridMultilevel"/>
    <w:tmpl w:val="DF183C6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38984CE5"/>
    <w:multiLevelType w:val="hybridMultilevel"/>
    <w:tmpl w:val="7298C61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3DDE30CA"/>
    <w:multiLevelType w:val="hybridMultilevel"/>
    <w:tmpl w:val="21BED1E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146E6E"/>
    <w:multiLevelType w:val="hybridMultilevel"/>
    <w:tmpl w:val="3334C29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4D909AF"/>
    <w:multiLevelType w:val="hybridMultilevel"/>
    <w:tmpl w:val="3982C36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284355"/>
    <w:multiLevelType w:val="hybridMultilevel"/>
    <w:tmpl w:val="C116E9D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2293F94"/>
    <w:multiLevelType w:val="hybridMultilevel"/>
    <w:tmpl w:val="A67EACB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4F16E4A"/>
    <w:multiLevelType w:val="hybridMultilevel"/>
    <w:tmpl w:val="A664D73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62C1FA3"/>
    <w:multiLevelType w:val="hybridMultilevel"/>
    <w:tmpl w:val="B570FC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BA05C83"/>
    <w:multiLevelType w:val="hybridMultilevel"/>
    <w:tmpl w:val="5124541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120597"/>
    <w:multiLevelType w:val="hybridMultilevel"/>
    <w:tmpl w:val="3B605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41F3EA6"/>
    <w:multiLevelType w:val="hybridMultilevel"/>
    <w:tmpl w:val="A162B9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9965EC6"/>
    <w:multiLevelType w:val="hybridMultilevel"/>
    <w:tmpl w:val="4F26B7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44634F"/>
    <w:multiLevelType w:val="hybridMultilevel"/>
    <w:tmpl w:val="0FE420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 w15:restartNumberingAfterBreak="0">
    <w:nsid w:val="70123A11"/>
    <w:multiLevelType w:val="hybridMultilevel"/>
    <w:tmpl w:val="B502A4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A294265"/>
    <w:multiLevelType w:val="hybridMultilevel"/>
    <w:tmpl w:val="DBB2D3F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ECE0A0F"/>
    <w:multiLevelType w:val="hybridMultilevel"/>
    <w:tmpl w:val="2AA8BBE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41"/>
  </w:num>
  <w:num w:numId="4">
    <w:abstractNumId w:val="16"/>
  </w:num>
  <w:num w:numId="5">
    <w:abstractNumId w:val="28"/>
  </w:num>
  <w:num w:numId="6">
    <w:abstractNumId w:val="31"/>
  </w:num>
  <w:num w:numId="7">
    <w:abstractNumId w:val="5"/>
  </w:num>
  <w:num w:numId="8">
    <w:abstractNumId w:val="32"/>
  </w:num>
  <w:num w:numId="9">
    <w:abstractNumId w:val="6"/>
  </w:num>
  <w:num w:numId="10">
    <w:abstractNumId w:val="23"/>
  </w:num>
  <w:num w:numId="11">
    <w:abstractNumId w:val="35"/>
  </w:num>
  <w:num w:numId="12">
    <w:abstractNumId w:val="11"/>
  </w:num>
  <w:num w:numId="13">
    <w:abstractNumId w:val="40"/>
  </w:num>
  <w:num w:numId="14">
    <w:abstractNumId w:val="4"/>
  </w:num>
  <w:num w:numId="15">
    <w:abstractNumId w:val="39"/>
  </w:num>
  <w:num w:numId="16">
    <w:abstractNumId w:val="3"/>
  </w:num>
  <w:num w:numId="17">
    <w:abstractNumId w:val="9"/>
  </w:num>
  <w:num w:numId="18">
    <w:abstractNumId w:val="36"/>
  </w:num>
  <w:num w:numId="19">
    <w:abstractNumId w:val="7"/>
  </w:num>
  <w:num w:numId="20">
    <w:abstractNumId w:val="18"/>
  </w:num>
  <w:num w:numId="21">
    <w:abstractNumId w:val="34"/>
  </w:num>
  <w:num w:numId="22">
    <w:abstractNumId w:val="8"/>
  </w:num>
  <w:num w:numId="23">
    <w:abstractNumId w:val="14"/>
  </w:num>
  <w:num w:numId="24">
    <w:abstractNumId w:val="24"/>
  </w:num>
  <w:num w:numId="25">
    <w:abstractNumId w:val="12"/>
  </w:num>
  <w:num w:numId="26">
    <w:abstractNumId w:val="38"/>
  </w:num>
  <w:num w:numId="27">
    <w:abstractNumId w:val="10"/>
  </w:num>
  <w:num w:numId="28">
    <w:abstractNumId w:val="29"/>
  </w:num>
  <w:num w:numId="29">
    <w:abstractNumId w:val="17"/>
  </w:num>
  <w:num w:numId="30">
    <w:abstractNumId w:val="30"/>
  </w:num>
  <w:num w:numId="31">
    <w:abstractNumId w:val="1"/>
  </w:num>
  <w:num w:numId="32">
    <w:abstractNumId w:val="37"/>
  </w:num>
  <w:num w:numId="33">
    <w:abstractNumId w:val="20"/>
  </w:num>
  <w:num w:numId="34">
    <w:abstractNumId w:val="42"/>
  </w:num>
  <w:num w:numId="35">
    <w:abstractNumId w:val="33"/>
  </w:num>
  <w:num w:numId="36">
    <w:abstractNumId w:val="13"/>
  </w:num>
  <w:num w:numId="37">
    <w:abstractNumId w:val="19"/>
  </w:num>
  <w:num w:numId="38">
    <w:abstractNumId w:val="26"/>
  </w:num>
  <w:num w:numId="39">
    <w:abstractNumId w:val="2"/>
  </w:num>
  <w:num w:numId="40">
    <w:abstractNumId w:val="21"/>
  </w:num>
  <w:num w:numId="41">
    <w:abstractNumId w:val="15"/>
  </w:num>
  <w:num w:numId="42">
    <w:abstractNumId w:val="27"/>
  </w:num>
  <w:num w:numId="43">
    <w:abstractNumId w:val="25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06586"/>
    <w:rsid w:val="00007FCF"/>
    <w:rsid w:val="0001664B"/>
    <w:rsid w:val="0002306D"/>
    <w:rsid w:val="000237ED"/>
    <w:rsid w:val="00026A73"/>
    <w:rsid w:val="00027CEA"/>
    <w:rsid w:val="000327DE"/>
    <w:rsid w:val="00037C29"/>
    <w:rsid w:val="000477F1"/>
    <w:rsid w:val="0005108A"/>
    <w:rsid w:val="00057821"/>
    <w:rsid w:val="00062A6B"/>
    <w:rsid w:val="00070FF0"/>
    <w:rsid w:val="00071ECE"/>
    <w:rsid w:val="00077C82"/>
    <w:rsid w:val="000946E6"/>
    <w:rsid w:val="00097102"/>
    <w:rsid w:val="000A2DEF"/>
    <w:rsid w:val="000A3A2A"/>
    <w:rsid w:val="000A49F1"/>
    <w:rsid w:val="000A5F22"/>
    <w:rsid w:val="000A6CA9"/>
    <w:rsid w:val="000B1320"/>
    <w:rsid w:val="000C1E21"/>
    <w:rsid w:val="000C7C83"/>
    <w:rsid w:val="000D0C5D"/>
    <w:rsid w:val="000D1079"/>
    <w:rsid w:val="000D3EF4"/>
    <w:rsid w:val="000D69AF"/>
    <w:rsid w:val="000E0C64"/>
    <w:rsid w:val="000E24C0"/>
    <w:rsid w:val="000F03E6"/>
    <w:rsid w:val="000F498F"/>
    <w:rsid w:val="000F7737"/>
    <w:rsid w:val="001046E0"/>
    <w:rsid w:val="001146B8"/>
    <w:rsid w:val="00123986"/>
    <w:rsid w:val="001251FA"/>
    <w:rsid w:val="001273A7"/>
    <w:rsid w:val="00127FC9"/>
    <w:rsid w:val="00133A5A"/>
    <w:rsid w:val="001464A5"/>
    <w:rsid w:val="00152403"/>
    <w:rsid w:val="00152730"/>
    <w:rsid w:val="00156D95"/>
    <w:rsid w:val="00157D61"/>
    <w:rsid w:val="001655C8"/>
    <w:rsid w:val="00171DA9"/>
    <w:rsid w:val="0017398F"/>
    <w:rsid w:val="001836C9"/>
    <w:rsid w:val="00185008"/>
    <w:rsid w:val="001863D5"/>
    <w:rsid w:val="00187DD0"/>
    <w:rsid w:val="00194D41"/>
    <w:rsid w:val="001A34D3"/>
    <w:rsid w:val="001A6117"/>
    <w:rsid w:val="001A6C65"/>
    <w:rsid w:val="001C1E0F"/>
    <w:rsid w:val="001C60C5"/>
    <w:rsid w:val="001C7E6B"/>
    <w:rsid w:val="001D5D19"/>
    <w:rsid w:val="001D6EF9"/>
    <w:rsid w:val="001D7A2F"/>
    <w:rsid w:val="001E2093"/>
    <w:rsid w:val="001E33B1"/>
    <w:rsid w:val="001E3804"/>
    <w:rsid w:val="001E458A"/>
    <w:rsid w:val="001F0737"/>
    <w:rsid w:val="001F09D6"/>
    <w:rsid w:val="002050A7"/>
    <w:rsid w:val="00207D92"/>
    <w:rsid w:val="0021738D"/>
    <w:rsid w:val="00220156"/>
    <w:rsid w:val="00220BC3"/>
    <w:rsid w:val="00221216"/>
    <w:rsid w:val="00224E8F"/>
    <w:rsid w:val="00226247"/>
    <w:rsid w:val="00231437"/>
    <w:rsid w:val="00231630"/>
    <w:rsid w:val="00231DF1"/>
    <w:rsid w:val="00245BF5"/>
    <w:rsid w:val="00246A38"/>
    <w:rsid w:val="0025125C"/>
    <w:rsid w:val="00253601"/>
    <w:rsid w:val="002571CA"/>
    <w:rsid w:val="00267BA1"/>
    <w:rsid w:val="00267D8A"/>
    <w:rsid w:val="00272F26"/>
    <w:rsid w:val="002743FF"/>
    <w:rsid w:val="00274FFD"/>
    <w:rsid w:val="00275367"/>
    <w:rsid w:val="00281EE7"/>
    <w:rsid w:val="00287205"/>
    <w:rsid w:val="002943E0"/>
    <w:rsid w:val="0029450A"/>
    <w:rsid w:val="002A5A89"/>
    <w:rsid w:val="002B2B43"/>
    <w:rsid w:val="002B5157"/>
    <w:rsid w:val="002C2EBC"/>
    <w:rsid w:val="002C66AB"/>
    <w:rsid w:val="002E37C1"/>
    <w:rsid w:val="002E3C9D"/>
    <w:rsid w:val="002E3E73"/>
    <w:rsid w:val="002E4AD3"/>
    <w:rsid w:val="002E7540"/>
    <w:rsid w:val="002F32EA"/>
    <w:rsid w:val="002F4E08"/>
    <w:rsid w:val="002F5E0E"/>
    <w:rsid w:val="00300B2C"/>
    <w:rsid w:val="00303625"/>
    <w:rsid w:val="0031054B"/>
    <w:rsid w:val="00312E35"/>
    <w:rsid w:val="00313560"/>
    <w:rsid w:val="00315B0E"/>
    <w:rsid w:val="00317DE2"/>
    <w:rsid w:val="00333A62"/>
    <w:rsid w:val="003350BF"/>
    <w:rsid w:val="00336332"/>
    <w:rsid w:val="00336FED"/>
    <w:rsid w:val="00343237"/>
    <w:rsid w:val="00344E47"/>
    <w:rsid w:val="0034611D"/>
    <w:rsid w:val="00355D0B"/>
    <w:rsid w:val="0035638A"/>
    <w:rsid w:val="00360182"/>
    <w:rsid w:val="00366924"/>
    <w:rsid w:val="003678F2"/>
    <w:rsid w:val="00373EB1"/>
    <w:rsid w:val="0038236A"/>
    <w:rsid w:val="00382867"/>
    <w:rsid w:val="0038368B"/>
    <w:rsid w:val="003845C4"/>
    <w:rsid w:val="00384CFF"/>
    <w:rsid w:val="00392C25"/>
    <w:rsid w:val="00393228"/>
    <w:rsid w:val="003A2629"/>
    <w:rsid w:val="003A5717"/>
    <w:rsid w:val="003B01E4"/>
    <w:rsid w:val="003B02E7"/>
    <w:rsid w:val="003B4345"/>
    <w:rsid w:val="003B494D"/>
    <w:rsid w:val="003B63F0"/>
    <w:rsid w:val="003B74CE"/>
    <w:rsid w:val="003C1667"/>
    <w:rsid w:val="003D2E1C"/>
    <w:rsid w:val="003E40C4"/>
    <w:rsid w:val="003F1855"/>
    <w:rsid w:val="003F3CA2"/>
    <w:rsid w:val="003F4146"/>
    <w:rsid w:val="004026CC"/>
    <w:rsid w:val="00410382"/>
    <w:rsid w:val="00413578"/>
    <w:rsid w:val="0041402F"/>
    <w:rsid w:val="00415B30"/>
    <w:rsid w:val="0042305C"/>
    <w:rsid w:val="00424ABB"/>
    <w:rsid w:val="004259DE"/>
    <w:rsid w:val="00433324"/>
    <w:rsid w:val="00433DDA"/>
    <w:rsid w:val="0043549C"/>
    <w:rsid w:val="00436569"/>
    <w:rsid w:val="00442765"/>
    <w:rsid w:val="00447927"/>
    <w:rsid w:val="00452C8A"/>
    <w:rsid w:val="00454D27"/>
    <w:rsid w:val="00461802"/>
    <w:rsid w:val="0046486C"/>
    <w:rsid w:val="00475939"/>
    <w:rsid w:val="00475B87"/>
    <w:rsid w:val="00480083"/>
    <w:rsid w:val="00481A1A"/>
    <w:rsid w:val="00482383"/>
    <w:rsid w:val="0048518D"/>
    <w:rsid w:val="00485940"/>
    <w:rsid w:val="00485C71"/>
    <w:rsid w:val="004928D1"/>
    <w:rsid w:val="00494B96"/>
    <w:rsid w:val="004A3F4E"/>
    <w:rsid w:val="004A6A34"/>
    <w:rsid w:val="004C7567"/>
    <w:rsid w:val="004D28D8"/>
    <w:rsid w:val="004D34FC"/>
    <w:rsid w:val="004D42C7"/>
    <w:rsid w:val="004E1FBF"/>
    <w:rsid w:val="004F0A6C"/>
    <w:rsid w:val="005002A3"/>
    <w:rsid w:val="00504FAD"/>
    <w:rsid w:val="00521FEF"/>
    <w:rsid w:val="00526C0B"/>
    <w:rsid w:val="00530918"/>
    <w:rsid w:val="005315B9"/>
    <w:rsid w:val="00536AEE"/>
    <w:rsid w:val="0054455E"/>
    <w:rsid w:val="005464C8"/>
    <w:rsid w:val="00550DB8"/>
    <w:rsid w:val="005520AA"/>
    <w:rsid w:val="00552776"/>
    <w:rsid w:val="00562962"/>
    <w:rsid w:val="00565844"/>
    <w:rsid w:val="0057014C"/>
    <w:rsid w:val="00573F87"/>
    <w:rsid w:val="00587C3F"/>
    <w:rsid w:val="005A1E84"/>
    <w:rsid w:val="005A2B12"/>
    <w:rsid w:val="005A548B"/>
    <w:rsid w:val="005A66DF"/>
    <w:rsid w:val="005B7025"/>
    <w:rsid w:val="005C2255"/>
    <w:rsid w:val="005C3E79"/>
    <w:rsid w:val="005D1FD1"/>
    <w:rsid w:val="005D28D7"/>
    <w:rsid w:val="005E4ECA"/>
    <w:rsid w:val="005E7BFC"/>
    <w:rsid w:val="005F0833"/>
    <w:rsid w:val="005F578E"/>
    <w:rsid w:val="005F6DB7"/>
    <w:rsid w:val="00600668"/>
    <w:rsid w:val="00600F89"/>
    <w:rsid w:val="006010F6"/>
    <w:rsid w:val="00605045"/>
    <w:rsid w:val="00612674"/>
    <w:rsid w:val="00613A1E"/>
    <w:rsid w:val="00623A6F"/>
    <w:rsid w:val="0062572D"/>
    <w:rsid w:val="00626FB0"/>
    <w:rsid w:val="00630DB1"/>
    <w:rsid w:val="00636689"/>
    <w:rsid w:val="00637817"/>
    <w:rsid w:val="006503DE"/>
    <w:rsid w:val="00650970"/>
    <w:rsid w:val="0065152B"/>
    <w:rsid w:val="00653F65"/>
    <w:rsid w:val="00655C46"/>
    <w:rsid w:val="00661E9F"/>
    <w:rsid w:val="00662B4A"/>
    <w:rsid w:val="0067023B"/>
    <w:rsid w:val="00673CEF"/>
    <w:rsid w:val="00677D4A"/>
    <w:rsid w:val="00680FF4"/>
    <w:rsid w:val="00683F66"/>
    <w:rsid w:val="00686EF6"/>
    <w:rsid w:val="00697949"/>
    <w:rsid w:val="00697C8D"/>
    <w:rsid w:val="006A7414"/>
    <w:rsid w:val="006B2600"/>
    <w:rsid w:val="006B35AE"/>
    <w:rsid w:val="006C1AD9"/>
    <w:rsid w:val="006C2560"/>
    <w:rsid w:val="006C55F6"/>
    <w:rsid w:val="006C657A"/>
    <w:rsid w:val="006D0CD4"/>
    <w:rsid w:val="006D79CA"/>
    <w:rsid w:val="006D79FB"/>
    <w:rsid w:val="006E2986"/>
    <w:rsid w:val="006E2FAB"/>
    <w:rsid w:val="006E743F"/>
    <w:rsid w:val="006F5044"/>
    <w:rsid w:val="00700328"/>
    <w:rsid w:val="0070118C"/>
    <w:rsid w:val="007111B4"/>
    <w:rsid w:val="007130B3"/>
    <w:rsid w:val="007133FE"/>
    <w:rsid w:val="00714A07"/>
    <w:rsid w:val="00714ABB"/>
    <w:rsid w:val="0071734E"/>
    <w:rsid w:val="00723E8A"/>
    <w:rsid w:val="00733C53"/>
    <w:rsid w:val="00736DA1"/>
    <w:rsid w:val="00736FBA"/>
    <w:rsid w:val="00740E13"/>
    <w:rsid w:val="00741572"/>
    <w:rsid w:val="00741CBF"/>
    <w:rsid w:val="00742F75"/>
    <w:rsid w:val="00743D14"/>
    <w:rsid w:val="0075159C"/>
    <w:rsid w:val="00755593"/>
    <w:rsid w:val="007574B1"/>
    <w:rsid w:val="007626A4"/>
    <w:rsid w:val="00776AD9"/>
    <w:rsid w:val="00776FDD"/>
    <w:rsid w:val="00781DC2"/>
    <w:rsid w:val="0079016A"/>
    <w:rsid w:val="00793CC1"/>
    <w:rsid w:val="007962EB"/>
    <w:rsid w:val="007A1416"/>
    <w:rsid w:val="007A3E86"/>
    <w:rsid w:val="007B0BE7"/>
    <w:rsid w:val="007B3745"/>
    <w:rsid w:val="007C6B52"/>
    <w:rsid w:val="007C74A5"/>
    <w:rsid w:val="007D715E"/>
    <w:rsid w:val="007E189C"/>
    <w:rsid w:val="007E3EC9"/>
    <w:rsid w:val="007E417D"/>
    <w:rsid w:val="007E72CE"/>
    <w:rsid w:val="007F0F5E"/>
    <w:rsid w:val="00801FF2"/>
    <w:rsid w:val="0080553A"/>
    <w:rsid w:val="00826A4F"/>
    <w:rsid w:val="00834A71"/>
    <w:rsid w:val="00855146"/>
    <w:rsid w:val="00860499"/>
    <w:rsid w:val="008625A8"/>
    <w:rsid w:val="00862A03"/>
    <w:rsid w:val="008733F9"/>
    <w:rsid w:val="008765E5"/>
    <w:rsid w:val="00881ADF"/>
    <w:rsid w:val="008853A1"/>
    <w:rsid w:val="00895BB0"/>
    <w:rsid w:val="00895DD6"/>
    <w:rsid w:val="00897AD8"/>
    <w:rsid w:val="008A13D8"/>
    <w:rsid w:val="008A29C6"/>
    <w:rsid w:val="008A3B93"/>
    <w:rsid w:val="008A4680"/>
    <w:rsid w:val="008A7FA4"/>
    <w:rsid w:val="008B07DA"/>
    <w:rsid w:val="008B3F3B"/>
    <w:rsid w:val="008B50FA"/>
    <w:rsid w:val="008B568B"/>
    <w:rsid w:val="008B5FA9"/>
    <w:rsid w:val="008B6E50"/>
    <w:rsid w:val="00900239"/>
    <w:rsid w:val="00900A25"/>
    <w:rsid w:val="009254E9"/>
    <w:rsid w:val="00926BF8"/>
    <w:rsid w:val="009273AE"/>
    <w:rsid w:val="00945FBA"/>
    <w:rsid w:val="0095346F"/>
    <w:rsid w:val="009547C9"/>
    <w:rsid w:val="00956A2C"/>
    <w:rsid w:val="00957003"/>
    <w:rsid w:val="009571E3"/>
    <w:rsid w:val="00962981"/>
    <w:rsid w:val="00965D01"/>
    <w:rsid w:val="00972BFD"/>
    <w:rsid w:val="00972D7B"/>
    <w:rsid w:val="00976C26"/>
    <w:rsid w:val="00977A33"/>
    <w:rsid w:val="00980EFC"/>
    <w:rsid w:val="00983937"/>
    <w:rsid w:val="00990D5E"/>
    <w:rsid w:val="00991B87"/>
    <w:rsid w:val="00993B77"/>
    <w:rsid w:val="00996732"/>
    <w:rsid w:val="009A4D82"/>
    <w:rsid w:val="009B78A5"/>
    <w:rsid w:val="009B79B6"/>
    <w:rsid w:val="009D3652"/>
    <w:rsid w:val="009D653D"/>
    <w:rsid w:val="009D6FD4"/>
    <w:rsid w:val="009E0554"/>
    <w:rsid w:val="009E0572"/>
    <w:rsid w:val="009E49D2"/>
    <w:rsid w:val="009E52C4"/>
    <w:rsid w:val="009E6915"/>
    <w:rsid w:val="009E6F3C"/>
    <w:rsid w:val="009E7526"/>
    <w:rsid w:val="009F28A1"/>
    <w:rsid w:val="009F4A9C"/>
    <w:rsid w:val="009F6085"/>
    <w:rsid w:val="009F6E8C"/>
    <w:rsid w:val="00A001C5"/>
    <w:rsid w:val="00A0310B"/>
    <w:rsid w:val="00A12E7E"/>
    <w:rsid w:val="00A152F1"/>
    <w:rsid w:val="00A15C26"/>
    <w:rsid w:val="00A17277"/>
    <w:rsid w:val="00A26E35"/>
    <w:rsid w:val="00A30783"/>
    <w:rsid w:val="00A31CC7"/>
    <w:rsid w:val="00A335AF"/>
    <w:rsid w:val="00A43313"/>
    <w:rsid w:val="00A56351"/>
    <w:rsid w:val="00A60D1D"/>
    <w:rsid w:val="00A6234B"/>
    <w:rsid w:val="00A657E1"/>
    <w:rsid w:val="00A65956"/>
    <w:rsid w:val="00A6620B"/>
    <w:rsid w:val="00A66215"/>
    <w:rsid w:val="00A71173"/>
    <w:rsid w:val="00A80FB0"/>
    <w:rsid w:val="00A82837"/>
    <w:rsid w:val="00A84C1A"/>
    <w:rsid w:val="00A91A9C"/>
    <w:rsid w:val="00AA12D1"/>
    <w:rsid w:val="00AA4C20"/>
    <w:rsid w:val="00AB3BCC"/>
    <w:rsid w:val="00AB5F1C"/>
    <w:rsid w:val="00AB68D9"/>
    <w:rsid w:val="00AC317F"/>
    <w:rsid w:val="00AC527D"/>
    <w:rsid w:val="00AD0918"/>
    <w:rsid w:val="00AD1180"/>
    <w:rsid w:val="00AD27C6"/>
    <w:rsid w:val="00AE1DF5"/>
    <w:rsid w:val="00AE63BD"/>
    <w:rsid w:val="00AF000F"/>
    <w:rsid w:val="00AF73AF"/>
    <w:rsid w:val="00AF7652"/>
    <w:rsid w:val="00B00C20"/>
    <w:rsid w:val="00B05107"/>
    <w:rsid w:val="00B065A7"/>
    <w:rsid w:val="00B102E6"/>
    <w:rsid w:val="00B105CB"/>
    <w:rsid w:val="00B17066"/>
    <w:rsid w:val="00B25A67"/>
    <w:rsid w:val="00B25DAA"/>
    <w:rsid w:val="00B35673"/>
    <w:rsid w:val="00B37B03"/>
    <w:rsid w:val="00B42056"/>
    <w:rsid w:val="00B4412C"/>
    <w:rsid w:val="00B50D24"/>
    <w:rsid w:val="00B53797"/>
    <w:rsid w:val="00B55863"/>
    <w:rsid w:val="00B60E1C"/>
    <w:rsid w:val="00B63F24"/>
    <w:rsid w:val="00B653A0"/>
    <w:rsid w:val="00B70B89"/>
    <w:rsid w:val="00B733D1"/>
    <w:rsid w:val="00B82584"/>
    <w:rsid w:val="00B83F14"/>
    <w:rsid w:val="00B84A57"/>
    <w:rsid w:val="00B85BE4"/>
    <w:rsid w:val="00B914E2"/>
    <w:rsid w:val="00B94FE9"/>
    <w:rsid w:val="00B9776A"/>
    <w:rsid w:val="00BA6781"/>
    <w:rsid w:val="00BB1A4F"/>
    <w:rsid w:val="00BB3655"/>
    <w:rsid w:val="00BB4F67"/>
    <w:rsid w:val="00BC5A9A"/>
    <w:rsid w:val="00BD14D6"/>
    <w:rsid w:val="00BD1C43"/>
    <w:rsid w:val="00BD2345"/>
    <w:rsid w:val="00BD24BC"/>
    <w:rsid w:val="00BE5CD9"/>
    <w:rsid w:val="00C03672"/>
    <w:rsid w:val="00C04A1F"/>
    <w:rsid w:val="00C059EB"/>
    <w:rsid w:val="00C16B66"/>
    <w:rsid w:val="00C16BB6"/>
    <w:rsid w:val="00C210D7"/>
    <w:rsid w:val="00C21376"/>
    <w:rsid w:val="00C21F36"/>
    <w:rsid w:val="00C2325B"/>
    <w:rsid w:val="00C25ADE"/>
    <w:rsid w:val="00C25B3D"/>
    <w:rsid w:val="00C25F13"/>
    <w:rsid w:val="00C3404D"/>
    <w:rsid w:val="00C40B37"/>
    <w:rsid w:val="00C4590C"/>
    <w:rsid w:val="00C46564"/>
    <w:rsid w:val="00C47116"/>
    <w:rsid w:val="00C576A5"/>
    <w:rsid w:val="00C57E34"/>
    <w:rsid w:val="00C62E0F"/>
    <w:rsid w:val="00C6352B"/>
    <w:rsid w:val="00C63D19"/>
    <w:rsid w:val="00C72586"/>
    <w:rsid w:val="00C74066"/>
    <w:rsid w:val="00C83D95"/>
    <w:rsid w:val="00C87C9B"/>
    <w:rsid w:val="00C909B9"/>
    <w:rsid w:val="00CA275B"/>
    <w:rsid w:val="00CA5C85"/>
    <w:rsid w:val="00CB0B46"/>
    <w:rsid w:val="00CC5C8A"/>
    <w:rsid w:val="00CC77B4"/>
    <w:rsid w:val="00CC7A2A"/>
    <w:rsid w:val="00CE3D88"/>
    <w:rsid w:val="00CE5549"/>
    <w:rsid w:val="00CE6ADE"/>
    <w:rsid w:val="00CF1422"/>
    <w:rsid w:val="00CF374F"/>
    <w:rsid w:val="00CF6192"/>
    <w:rsid w:val="00D03048"/>
    <w:rsid w:val="00D04288"/>
    <w:rsid w:val="00D118CD"/>
    <w:rsid w:val="00D12E3E"/>
    <w:rsid w:val="00D22E2F"/>
    <w:rsid w:val="00D249DE"/>
    <w:rsid w:val="00D24A9A"/>
    <w:rsid w:val="00D26B02"/>
    <w:rsid w:val="00D336DE"/>
    <w:rsid w:val="00D359EC"/>
    <w:rsid w:val="00D37355"/>
    <w:rsid w:val="00D43FD7"/>
    <w:rsid w:val="00D5152F"/>
    <w:rsid w:val="00D518D4"/>
    <w:rsid w:val="00D5407A"/>
    <w:rsid w:val="00D55A7C"/>
    <w:rsid w:val="00D6453C"/>
    <w:rsid w:val="00D6555C"/>
    <w:rsid w:val="00D671A3"/>
    <w:rsid w:val="00D674C3"/>
    <w:rsid w:val="00D71343"/>
    <w:rsid w:val="00D729A4"/>
    <w:rsid w:val="00D7469F"/>
    <w:rsid w:val="00D74974"/>
    <w:rsid w:val="00D77B16"/>
    <w:rsid w:val="00D932E0"/>
    <w:rsid w:val="00D94170"/>
    <w:rsid w:val="00D94AFC"/>
    <w:rsid w:val="00DA2B94"/>
    <w:rsid w:val="00DA2C0D"/>
    <w:rsid w:val="00DA3C96"/>
    <w:rsid w:val="00DC0372"/>
    <w:rsid w:val="00DC2E29"/>
    <w:rsid w:val="00DC3DF6"/>
    <w:rsid w:val="00DC424A"/>
    <w:rsid w:val="00DC662F"/>
    <w:rsid w:val="00DC7166"/>
    <w:rsid w:val="00DE0E94"/>
    <w:rsid w:val="00DE2A59"/>
    <w:rsid w:val="00DE6606"/>
    <w:rsid w:val="00DF0A17"/>
    <w:rsid w:val="00DF361C"/>
    <w:rsid w:val="00DF6D1D"/>
    <w:rsid w:val="00E007AF"/>
    <w:rsid w:val="00E100E8"/>
    <w:rsid w:val="00E127A7"/>
    <w:rsid w:val="00E141D7"/>
    <w:rsid w:val="00E16425"/>
    <w:rsid w:val="00E22983"/>
    <w:rsid w:val="00E30191"/>
    <w:rsid w:val="00E32DBD"/>
    <w:rsid w:val="00E33AE3"/>
    <w:rsid w:val="00E4028B"/>
    <w:rsid w:val="00E40352"/>
    <w:rsid w:val="00E41FE9"/>
    <w:rsid w:val="00E428EF"/>
    <w:rsid w:val="00E42CFE"/>
    <w:rsid w:val="00E42E9A"/>
    <w:rsid w:val="00E44B0A"/>
    <w:rsid w:val="00E50031"/>
    <w:rsid w:val="00E53132"/>
    <w:rsid w:val="00E54192"/>
    <w:rsid w:val="00E616E3"/>
    <w:rsid w:val="00E61D80"/>
    <w:rsid w:val="00E63471"/>
    <w:rsid w:val="00E6354D"/>
    <w:rsid w:val="00E6359F"/>
    <w:rsid w:val="00E64943"/>
    <w:rsid w:val="00E677FD"/>
    <w:rsid w:val="00E70610"/>
    <w:rsid w:val="00E76A26"/>
    <w:rsid w:val="00E77E45"/>
    <w:rsid w:val="00E809BD"/>
    <w:rsid w:val="00E81D37"/>
    <w:rsid w:val="00E90AF9"/>
    <w:rsid w:val="00E91B2D"/>
    <w:rsid w:val="00E93231"/>
    <w:rsid w:val="00E94141"/>
    <w:rsid w:val="00E9609F"/>
    <w:rsid w:val="00E9647B"/>
    <w:rsid w:val="00EA2817"/>
    <w:rsid w:val="00EA5459"/>
    <w:rsid w:val="00EA693E"/>
    <w:rsid w:val="00EB0F5D"/>
    <w:rsid w:val="00EB6470"/>
    <w:rsid w:val="00EB7F3E"/>
    <w:rsid w:val="00EC244F"/>
    <w:rsid w:val="00EC515B"/>
    <w:rsid w:val="00EC6558"/>
    <w:rsid w:val="00EC65C9"/>
    <w:rsid w:val="00EC6FF3"/>
    <w:rsid w:val="00ED296D"/>
    <w:rsid w:val="00EE01F6"/>
    <w:rsid w:val="00EE478A"/>
    <w:rsid w:val="00EF08EC"/>
    <w:rsid w:val="00EF1DB4"/>
    <w:rsid w:val="00F00C2C"/>
    <w:rsid w:val="00F056A1"/>
    <w:rsid w:val="00F22416"/>
    <w:rsid w:val="00F22585"/>
    <w:rsid w:val="00F266FD"/>
    <w:rsid w:val="00F268F5"/>
    <w:rsid w:val="00F272BB"/>
    <w:rsid w:val="00F35738"/>
    <w:rsid w:val="00F41103"/>
    <w:rsid w:val="00F45DF6"/>
    <w:rsid w:val="00F4626B"/>
    <w:rsid w:val="00F57D60"/>
    <w:rsid w:val="00F615D0"/>
    <w:rsid w:val="00F74643"/>
    <w:rsid w:val="00F750B5"/>
    <w:rsid w:val="00F80064"/>
    <w:rsid w:val="00F811A0"/>
    <w:rsid w:val="00F83375"/>
    <w:rsid w:val="00F97DEC"/>
    <w:rsid w:val="00FA2199"/>
    <w:rsid w:val="00FB0A07"/>
    <w:rsid w:val="00FB48C9"/>
    <w:rsid w:val="00FC257C"/>
    <w:rsid w:val="00FC39C8"/>
    <w:rsid w:val="00FC67B8"/>
    <w:rsid w:val="00FC7C6E"/>
    <w:rsid w:val="00FC7D94"/>
    <w:rsid w:val="00FD00A5"/>
    <w:rsid w:val="00FD3C38"/>
    <w:rsid w:val="00FE2A9D"/>
    <w:rsid w:val="00FE465C"/>
    <w:rsid w:val="00FE54E1"/>
    <w:rsid w:val="00FF30BB"/>
    <w:rsid w:val="00FF3AF7"/>
    <w:rsid w:val="00FF42D5"/>
    <w:rsid w:val="00FF4AB9"/>
    <w:rsid w:val="00FF65E2"/>
    <w:rsid w:val="00FF7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22C7965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paragraph" w:styleId="NormalWeb">
    <w:name w:val="Normal (Web)"/>
    <w:basedOn w:val="Normal"/>
    <w:uiPriority w:val="99"/>
    <w:unhideWhenUsed/>
    <w:rsid w:val="00336332"/>
    <w:pPr>
      <w:spacing w:after="150"/>
    </w:pPr>
    <w:rPr>
      <w:sz w:val="24"/>
      <w:szCs w:val="24"/>
      <w:lang w:eastAsia="es-MX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E42CFE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3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7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6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1036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6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22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844400">
      <w:bodyDiv w:val="1"/>
      <w:marLeft w:val="0"/>
      <w:marRight w:val="0"/>
      <w:marTop w:val="0"/>
      <w:marBottom w:val="7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28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42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69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1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5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10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460891">
          <w:marLeft w:val="0"/>
          <w:marRight w:val="0"/>
          <w:marTop w:val="0"/>
          <w:marBottom w:val="0"/>
          <w:divBdr>
            <w:top w:val="single" w:sz="6" w:space="2" w:color="C5C5C5"/>
            <w:left w:val="single" w:sz="6" w:space="2" w:color="C5C5C5"/>
            <w:bottom w:val="single" w:sz="6" w:space="2" w:color="C5C5C5"/>
            <w:right w:val="single" w:sz="6" w:space="2" w:color="C5C5C5"/>
          </w:divBdr>
          <w:divsChild>
            <w:div w:id="5906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9129">
              <w:marLeft w:val="0"/>
              <w:marRight w:val="0"/>
              <w:marTop w:val="120"/>
              <w:marBottom w:val="0"/>
              <w:divBdr>
                <w:top w:val="single" w:sz="6" w:space="4" w:color="DDDDDD"/>
                <w:left w:val="single" w:sz="2" w:space="5" w:color="DDDDDD"/>
                <w:bottom w:val="single" w:sz="2" w:space="6" w:color="DDDDDD"/>
                <w:right w:val="single" w:sz="2" w:space="12" w:color="DDDDDD"/>
              </w:divBdr>
              <w:divsChild>
                <w:div w:id="674723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5.png"/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7</TotalTime>
  <Pages>11</Pages>
  <Words>1516</Words>
  <Characters>8342</Characters>
  <Application>Microsoft Office Word</Application>
  <DocSecurity>0</DocSecurity>
  <Lines>69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9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73</cp:revision>
  <cp:lastPrinted>2013-09-18T19:58:00Z</cp:lastPrinted>
  <dcterms:created xsi:type="dcterms:W3CDTF">2018-08-28T21:13:00Z</dcterms:created>
  <dcterms:modified xsi:type="dcterms:W3CDTF">2019-10-07T1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